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Hlk533257608"/>
      <w:bookmarkEnd w:id="0"/>
      <w:r w:rsidRPr="00646EF6">
        <w:rPr>
          <w:rFonts w:ascii="Times New Roman" w:hAnsi="Times New Roman" w:cs="Times New Roman"/>
          <w:b/>
          <w:sz w:val="28"/>
          <w:szCs w:val="28"/>
        </w:rPr>
        <w:t>Федеральное агентство связи</w:t>
      </w: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 xml:space="preserve">Государственное бюджетное образовательное учреждение </w:t>
      </w:r>
      <w:proofErr w:type="gramStart"/>
      <w:r w:rsidRPr="00646EF6">
        <w:rPr>
          <w:rFonts w:ascii="Times New Roman" w:hAnsi="Times New Roman" w:cs="Times New Roman"/>
          <w:b/>
          <w:sz w:val="28"/>
          <w:szCs w:val="28"/>
        </w:rPr>
        <w:t>высшего</w:t>
      </w:r>
      <w:proofErr w:type="gramEnd"/>
    </w:p>
    <w:p w:rsidR="00C917DD" w:rsidRPr="00646EF6" w:rsidRDefault="00C917DD" w:rsidP="00C917DD">
      <w:pPr>
        <w:spacing w:after="0" w:line="360" w:lineRule="auto"/>
        <w:ind w:left="3540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образование</w:t>
      </w: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Ордена Трудового Красного Знамени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«Московский технический университет связи и информатики»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1472EC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472EC">
        <w:rPr>
          <w:rFonts w:ascii="Times New Roman" w:hAnsi="Times New Roman" w:cs="Times New Roman"/>
          <w:sz w:val="28"/>
          <w:szCs w:val="28"/>
        </w:rPr>
        <w:t>Кафедра информатики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1472EC" w:rsidRDefault="006F0962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тчет по лабораторной работе №3</w:t>
      </w:r>
    </w:p>
    <w:p w:rsidR="006F0962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6F0962" w:rsidRPr="006F0962">
        <w:rPr>
          <w:rFonts w:ascii="Times New Roman" w:hAnsi="Times New Roman" w:cs="Times New Roman"/>
          <w:sz w:val="28"/>
          <w:szCs w:val="28"/>
        </w:rPr>
        <w:t>Разработка программы с разветвлениями</w:t>
      </w:r>
    </w:p>
    <w:p w:rsidR="00C917DD" w:rsidRDefault="006F0962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F0962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Решение квадратного уравнения</w:t>
      </w:r>
      <w:r w:rsidRPr="006F0962">
        <w:rPr>
          <w:rFonts w:ascii="Times New Roman" w:hAnsi="Times New Roman" w:cs="Times New Roman"/>
          <w:sz w:val="28"/>
          <w:szCs w:val="28"/>
        </w:rPr>
        <w:t>”</w:t>
      </w:r>
      <w:r w:rsidR="008368C5">
        <w:rPr>
          <w:rFonts w:ascii="Times New Roman" w:hAnsi="Times New Roman" w:cs="Times New Roman"/>
          <w:sz w:val="28"/>
          <w:szCs w:val="28"/>
        </w:rPr>
        <w:t>»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 «Информатика»</w:t>
      </w: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готовил студент</w:t>
      </w: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ы БВТ1903: Щитов В.М.</w:t>
      </w: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Волков А.И.</w:t>
      </w: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19</w:t>
      </w:r>
    </w:p>
    <w:p w:rsidR="00C917DD" w:rsidRDefault="00C917DD" w:rsidP="00C917DD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rPr>
          <w:rFonts w:ascii="Times New Roman" w:hAnsi="Times New Roman" w:cs="Times New Roman"/>
          <w:sz w:val="28"/>
          <w:szCs w:val="28"/>
        </w:rPr>
        <w:sectPr w:rsidR="00C917DD" w:rsidSect="00FE11AE">
          <w:footerReference w:type="default" r:id="rId7"/>
          <w:pgSz w:w="11906" w:h="16838"/>
          <w:pgMar w:top="1134" w:right="1134" w:bottom="1134" w:left="1701" w:header="709" w:footer="709" w:gutter="0"/>
          <w:cols w:space="708"/>
          <w:titlePg/>
          <w:docGrid w:linePitch="360"/>
        </w:sectPr>
      </w:pPr>
    </w:p>
    <w:p w:rsidR="00C917DD" w:rsidRDefault="00C917DD" w:rsidP="00C917DD">
      <w:pPr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sz w:val="28"/>
          <w:szCs w:val="28"/>
          <w:lang w:eastAsia="en-US"/>
        </w:rPr>
        <w:id w:val="-6974356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917DD" w:rsidRPr="00C213D2" w:rsidRDefault="00C917DD" w:rsidP="00C917DD">
          <w:pPr>
            <w:pStyle w:val="a4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C213D2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:rsidR="000D38DB" w:rsidRPr="00C213D2" w:rsidRDefault="007D2A12">
          <w:pPr>
            <w:pStyle w:val="1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r w:rsidRPr="007D2A12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C917DD" w:rsidRPr="00C213D2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7D2A12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27957749" w:history="1">
            <w:r w:rsidR="000D38DB" w:rsidRPr="00C213D2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 Постановка задачи</w:t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57749 \h </w:instrText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D38DB" w:rsidRPr="00C213D2" w:rsidRDefault="007D2A12">
          <w:pPr>
            <w:pStyle w:val="21"/>
            <w:tabs>
              <w:tab w:val="left" w:pos="880"/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57750" w:history="1">
            <w:r w:rsidR="000D38DB" w:rsidRPr="00C213D2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0D38DB" w:rsidRPr="00C213D2">
              <w:rPr>
                <w:rFonts w:ascii="Times New Roman" w:hAnsi="Times New Roman" w:cs="Times New Roman"/>
                <w:noProof/>
                <w:sz w:val="28"/>
                <w:szCs w:val="28"/>
                <w:lang w:eastAsia="ja-JP"/>
              </w:rPr>
              <w:tab/>
            </w:r>
            <w:r w:rsidR="000D38DB" w:rsidRPr="00C213D2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Общее задание на разработку программы</w:t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57750 \h </w:instrText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D38DB" w:rsidRPr="00C213D2" w:rsidRDefault="007D2A12">
          <w:pPr>
            <w:pStyle w:val="2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57751" w:history="1">
            <w:r w:rsidR="000D38DB" w:rsidRPr="00C213D2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.2 Требования к элементам пользовательского интерфейса</w:t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57751 \h </w:instrText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D38DB" w:rsidRPr="00C213D2" w:rsidRDefault="007D2A12">
          <w:pPr>
            <w:pStyle w:val="2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57752" w:history="1">
            <w:r w:rsidR="000D38DB" w:rsidRPr="00C213D2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.3 Требования к организации ввода-вывода данных в программе</w:t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57752 \h </w:instrText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D38DB" w:rsidRPr="00C213D2" w:rsidRDefault="007D2A12">
          <w:pPr>
            <w:pStyle w:val="2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57753" w:history="1">
            <w:r w:rsidR="000D38DB" w:rsidRPr="00C213D2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.4 Требования к реакции программы на нестандартные, в том числе критические, действия пользователя</w:t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57753 \h </w:instrText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D38DB" w:rsidRPr="00C213D2" w:rsidRDefault="007D2A12">
          <w:pPr>
            <w:pStyle w:val="21"/>
            <w:tabs>
              <w:tab w:val="left" w:pos="880"/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57754" w:history="1">
            <w:r w:rsidR="000D38DB" w:rsidRPr="00C213D2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.5</w:t>
            </w:r>
            <w:r w:rsidR="000D38DB" w:rsidRPr="00C213D2">
              <w:rPr>
                <w:rFonts w:ascii="Times New Roman" w:hAnsi="Times New Roman" w:cs="Times New Roman"/>
                <w:noProof/>
                <w:sz w:val="28"/>
                <w:szCs w:val="28"/>
                <w:lang w:eastAsia="ja-JP"/>
              </w:rPr>
              <w:tab/>
            </w:r>
            <w:r w:rsidR="000D38DB" w:rsidRPr="00C213D2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Прочие требования к программе</w:t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57754 \h </w:instrText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D38DB" w:rsidRPr="00C213D2" w:rsidRDefault="007D2A12">
          <w:pPr>
            <w:pStyle w:val="1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57755" w:history="1">
            <w:r w:rsidR="000D38DB" w:rsidRPr="00C213D2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2 Схемы алгоритмов</w:t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57755 \h </w:instrText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D38DB" w:rsidRPr="00C213D2" w:rsidRDefault="007D2A12">
          <w:pPr>
            <w:pStyle w:val="1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57756" w:history="1">
            <w:r w:rsidR="000D38DB" w:rsidRPr="00C213D2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3 Код программы</w:t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57756 \h </w:instrText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D38DB" w:rsidRPr="00C213D2" w:rsidRDefault="007D2A12">
          <w:pPr>
            <w:pStyle w:val="1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57757" w:history="1">
            <w:r w:rsidR="000D38DB" w:rsidRPr="00C213D2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4 Результаты тестирования программы</w:t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57757 \h </w:instrText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D38DB" w:rsidRPr="00C213D2" w:rsidRDefault="007D2A12" w:rsidP="00C213D2">
          <w:pPr>
            <w:pStyle w:val="21"/>
            <w:tabs>
              <w:tab w:val="right" w:leader="dot" w:pos="9061"/>
            </w:tabs>
            <w:ind w:left="0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57758" w:history="1">
            <w:r w:rsidR="000D38DB" w:rsidRPr="00C213D2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57758 \h </w:instrText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D38DB"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Pr="00C213D2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917DD" w:rsidRPr="004D1744" w:rsidRDefault="007D2A12" w:rsidP="00C917DD">
          <w:pPr>
            <w:rPr>
              <w:sz w:val="28"/>
              <w:szCs w:val="28"/>
            </w:rPr>
          </w:pPr>
          <w:r w:rsidRPr="00C213D2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bookmarkStart w:id="1" w:name="_Toc21737380" w:displacedByCustomXml="prev"/>
    <w:p w:rsidR="00C917DD" w:rsidRDefault="00C917DD" w:rsidP="00C917DD">
      <w:pPr>
        <w:rPr>
          <w:rFonts w:ascii="Times New Roman" w:eastAsiaTheme="majorEastAsia" w:hAnsi="Times New Roman" w:cs="Times New Roman"/>
          <w:color w:val="000000" w:themeColor="text1"/>
          <w:sz w:val="28"/>
          <w:szCs w:val="32"/>
        </w:rPr>
      </w:pPr>
      <w:r>
        <w:rPr>
          <w:rFonts w:ascii="Times New Roman" w:hAnsi="Times New Roman" w:cs="Times New Roman"/>
          <w:color w:val="000000" w:themeColor="text1"/>
          <w:sz w:val="28"/>
        </w:rPr>
        <w:br w:type="page"/>
      </w:r>
    </w:p>
    <w:p w:rsidR="00C917DD" w:rsidRPr="006F3A11" w:rsidRDefault="00C917DD" w:rsidP="00C917DD">
      <w:pPr>
        <w:pStyle w:val="1"/>
        <w:ind w:firstLine="851"/>
        <w:rPr>
          <w:b/>
          <w:color w:val="000000" w:themeColor="text1"/>
        </w:rPr>
      </w:pPr>
      <w:bookmarkStart w:id="2" w:name="_Toc27957749"/>
      <w:r w:rsidRPr="006F3A11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1</w:t>
      </w:r>
      <w:r w:rsidRPr="006F3A11">
        <w:rPr>
          <w:b/>
          <w:color w:val="000000" w:themeColor="text1"/>
        </w:rPr>
        <w:t xml:space="preserve"> </w:t>
      </w:r>
      <w:r w:rsidRPr="006F3A1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становка задачи</w:t>
      </w:r>
      <w:bookmarkEnd w:id="1"/>
      <w:bookmarkEnd w:id="2"/>
    </w:p>
    <w:p w:rsidR="00C917DD" w:rsidRPr="004342F8" w:rsidRDefault="00C917DD" w:rsidP="00C917DD">
      <w:pPr>
        <w:pStyle w:val="2"/>
        <w:numPr>
          <w:ilvl w:val="1"/>
          <w:numId w:val="1"/>
        </w:numPr>
        <w:spacing w:line="360" w:lineRule="auto"/>
        <w:ind w:left="0"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" w:name="_Toc21737381"/>
      <w:bookmarkStart w:id="4" w:name="_Toc27957750"/>
      <w:r w:rsidRPr="004342F8">
        <w:rPr>
          <w:rFonts w:ascii="Times New Roman" w:hAnsi="Times New Roman" w:cs="Times New Roman"/>
          <w:b/>
          <w:color w:val="auto"/>
          <w:sz w:val="28"/>
          <w:szCs w:val="28"/>
        </w:rPr>
        <w:t>Общее задание на разработку программы</w:t>
      </w:r>
      <w:bookmarkEnd w:id="3"/>
      <w:bookmarkEnd w:id="4"/>
    </w:p>
    <w:p w:rsidR="00C917DD" w:rsidRPr="004342F8" w:rsidRDefault="00C917DD" w:rsidP="004342F8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Разработать на Vis</w:t>
      </w:r>
      <w:r w:rsidR="00572F42" w:rsidRPr="004342F8">
        <w:rPr>
          <w:rFonts w:ascii="Times New Roman" w:hAnsi="Times New Roman" w:cs="Times New Roman"/>
          <w:sz w:val="28"/>
          <w:szCs w:val="28"/>
        </w:rPr>
        <w:t>ual C++ приложение «</w:t>
      </w:r>
      <w:r w:rsidR="006F0962" w:rsidRPr="004342F8">
        <w:rPr>
          <w:rFonts w:ascii="Times New Roman" w:hAnsi="Times New Roman" w:cs="Times New Roman"/>
          <w:sz w:val="28"/>
          <w:szCs w:val="28"/>
        </w:rPr>
        <w:t>Решение квадратного уравнения</w:t>
      </w:r>
      <w:r w:rsidR="00572F42" w:rsidRPr="004342F8">
        <w:rPr>
          <w:rFonts w:ascii="Times New Roman" w:hAnsi="Times New Roman" w:cs="Times New Roman"/>
          <w:sz w:val="28"/>
          <w:szCs w:val="28"/>
        </w:rPr>
        <w:t>»</w:t>
      </w:r>
      <w:r w:rsidRPr="004342F8">
        <w:rPr>
          <w:rFonts w:ascii="Times New Roman" w:hAnsi="Times New Roman" w:cs="Times New Roman"/>
          <w:sz w:val="28"/>
          <w:szCs w:val="28"/>
        </w:rPr>
        <w:t>. Условие задачи предполагает следующие пункты его реализации:</w:t>
      </w:r>
    </w:p>
    <w:p w:rsidR="00C917DD" w:rsidRPr="004342F8" w:rsidRDefault="00C917DD" w:rsidP="004342F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 xml:space="preserve">1) Создать форму, имеющую вид, представленный на рисунке 1, приблизительный результат работы которой также </w:t>
      </w:r>
      <w:r w:rsidR="00774D20">
        <w:rPr>
          <w:rFonts w:ascii="Times New Roman" w:hAnsi="Times New Roman" w:cs="Times New Roman"/>
          <w:sz w:val="28"/>
          <w:szCs w:val="28"/>
        </w:rPr>
        <w:t>представлен на рисунке 1.</w:t>
      </w:r>
    </w:p>
    <w:p w:rsidR="00C917DD" w:rsidRPr="004342F8" w:rsidRDefault="007B38DE" w:rsidP="004342F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541778" cy="2310826"/>
            <wp:effectExtent l="19050" t="0" r="1772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9237" cy="23097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17DD" w:rsidRPr="004342F8" w:rsidRDefault="00C917DD" w:rsidP="004342F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Рисунок 1 – Окно приложения «</w:t>
      </w:r>
      <w:r w:rsidR="006F0962" w:rsidRPr="004342F8">
        <w:rPr>
          <w:rFonts w:ascii="Times New Roman" w:hAnsi="Times New Roman" w:cs="Times New Roman"/>
          <w:sz w:val="28"/>
          <w:szCs w:val="28"/>
        </w:rPr>
        <w:t>Решение квадратного уравнения</w:t>
      </w:r>
      <w:r w:rsidRPr="004342F8">
        <w:rPr>
          <w:rFonts w:ascii="Times New Roman" w:hAnsi="Times New Roman" w:cs="Times New Roman"/>
          <w:sz w:val="28"/>
          <w:szCs w:val="28"/>
        </w:rPr>
        <w:t>».</w:t>
      </w:r>
    </w:p>
    <w:p w:rsidR="00C917DD" w:rsidRPr="004342F8" w:rsidRDefault="00C917DD" w:rsidP="004342F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2F42" w:rsidRPr="004342F8" w:rsidRDefault="00572F42" w:rsidP="004342F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2) Реализовать в</w:t>
      </w:r>
      <w:r w:rsidR="007B38DE" w:rsidRPr="004342F8">
        <w:rPr>
          <w:rFonts w:ascii="Times New Roman" w:hAnsi="Times New Roman" w:cs="Times New Roman"/>
          <w:sz w:val="28"/>
          <w:szCs w:val="28"/>
        </w:rPr>
        <w:t>ведение числовых значений в поля типа</w:t>
      </w:r>
      <w:r w:rsidRPr="004342F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B38DE" w:rsidRPr="004342F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4342F8">
        <w:rPr>
          <w:rFonts w:ascii="Times New Roman" w:hAnsi="Times New Roman" w:cs="Times New Roman"/>
          <w:sz w:val="28"/>
          <w:szCs w:val="28"/>
          <w:lang w:val="en-US"/>
        </w:rPr>
        <w:t>extBox</w:t>
      </w:r>
      <w:proofErr w:type="spellEnd"/>
      <w:r w:rsidR="00972F9C" w:rsidRPr="004342F8">
        <w:rPr>
          <w:rFonts w:ascii="Times New Roman" w:hAnsi="Times New Roman" w:cs="Times New Roman"/>
          <w:sz w:val="28"/>
          <w:szCs w:val="28"/>
        </w:rPr>
        <w:t xml:space="preserve">, </w:t>
      </w:r>
      <w:r w:rsidRPr="004342F8">
        <w:rPr>
          <w:rFonts w:ascii="Times New Roman" w:hAnsi="Times New Roman" w:cs="Times New Roman"/>
          <w:sz w:val="28"/>
          <w:szCs w:val="28"/>
        </w:rPr>
        <w:t xml:space="preserve">. </w:t>
      </w:r>
      <w:r w:rsidR="00972F9C" w:rsidRPr="004342F8">
        <w:rPr>
          <w:rFonts w:ascii="Times New Roman" w:hAnsi="Times New Roman" w:cs="Times New Roman"/>
          <w:sz w:val="28"/>
          <w:szCs w:val="28"/>
        </w:rPr>
        <w:t>ограничить ввод букв и специальных символов, при этом должны корректно вводиться знак минуса и десятичного разделителя, чтобы могли вводиться вещественные и отрицательные числа.</w:t>
      </w:r>
    </w:p>
    <w:p w:rsidR="00972F9C" w:rsidRPr="004342F8" w:rsidRDefault="00972F9C" w:rsidP="004342F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3) При нажатии на кнопку «Сброс» текстовые поля с вводимыми числами и результатом должны «очищаться», то есть становиться пустыми.</w:t>
      </w:r>
    </w:p>
    <w:p w:rsidR="00972F9C" w:rsidRPr="004342F8" w:rsidRDefault="00972F9C" w:rsidP="004342F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4) Нажатие кнопки «Закрыть» должно осуществлять корректное завершение работы приложения.</w:t>
      </w:r>
    </w:p>
    <w:p w:rsidR="004342F8" w:rsidRPr="004342F8" w:rsidRDefault="004342F8" w:rsidP="004342F8">
      <w:pPr>
        <w:spacing w:after="0" w:line="360" w:lineRule="auto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4342F8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572F42" w:rsidRPr="004342F8" w:rsidRDefault="00572F42" w:rsidP="004342F8">
      <w:pPr>
        <w:pStyle w:val="2"/>
        <w:spacing w:before="0" w:line="360" w:lineRule="auto"/>
        <w:ind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" w:name="_Toc27957751"/>
      <w:r w:rsidRPr="004342F8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2 Требования к элементам пользовательского интерфейса</w:t>
      </w:r>
      <w:bookmarkEnd w:id="5"/>
    </w:p>
    <w:p w:rsidR="004342F8" w:rsidRPr="004342F8" w:rsidRDefault="004342F8" w:rsidP="004342F8">
      <w:pPr>
        <w:pStyle w:val="ac"/>
      </w:pPr>
      <w:proofErr w:type="gramStart"/>
      <w:r w:rsidRPr="004342F8">
        <w:t xml:space="preserve">Для данной программы необходимо на форме расположить 3 </w:t>
      </w:r>
      <w:r>
        <w:t xml:space="preserve">элемента типа </w:t>
      </w:r>
      <w:r w:rsidRPr="004342F8">
        <w:rPr>
          <w:lang w:val="en-US"/>
        </w:rPr>
        <w:t>Button</w:t>
      </w:r>
      <w:r w:rsidRPr="004342F8">
        <w:t xml:space="preserve">, выполняющих очистку полей, решение уравнения и закрытие программы, 8 </w:t>
      </w:r>
      <w:r>
        <w:t xml:space="preserve">элементов типа </w:t>
      </w:r>
      <w:r>
        <w:rPr>
          <w:lang w:val="en-US"/>
        </w:rPr>
        <w:t>L</w:t>
      </w:r>
      <w:r w:rsidRPr="004342F8">
        <w:rPr>
          <w:lang w:val="en-US"/>
        </w:rPr>
        <w:t>abel</w:t>
      </w:r>
      <w:r w:rsidRPr="004342F8">
        <w:t xml:space="preserve">, 7 из которых поясняют содержание </w:t>
      </w:r>
      <w:r>
        <w:t xml:space="preserve">текстовых полей </w:t>
      </w:r>
      <w:proofErr w:type="spellStart"/>
      <w:r>
        <w:rPr>
          <w:lang w:val="en-US"/>
        </w:rPr>
        <w:t>T</w:t>
      </w:r>
      <w:r w:rsidRPr="004342F8">
        <w:rPr>
          <w:lang w:val="en-US"/>
        </w:rPr>
        <w:t>extBox</w:t>
      </w:r>
      <w:proofErr w:type="spellEnd"/>
      <w:r w:rsidRPr="004342F8">
        <w:t xml:space="preserve"> для ввода данных и найденных корней, 1 предназначен для уведомления пользователя в случаях нахождения корней, их отсутствия или неверно введённых данных, 5</w:t>
      </w:r>
      <w:r>
        <w:t xml:space="preserve"> элементов типа</w:t>
      </w:r>
      <w:r w:rsidRPr="004342F8">
        <w:t xml:space="preserve"> </w:t>
      </w:r>
      <w:proofErr w:type="spellStart"/>
      <w:r>
        <w:rPr>
          <w:lang w:val="en-US"/>
        </w:rPr>
        <w:t>T</w:t>
      </w:r>
      <w:r w:rsidRPr="004342F8">
        <w:rPr>
          <w:lang w:val="en-US"/>
        </w:rPr>
        <w:t>extBox</w:t>
      </w:r>
      <w:proofErr w:type="spellEnd"/>
      <w:r w:rsidRPr="004342F8">
        <w:t>, 3 из которых предназначены</w:t>
      </w:r>
      <w:proofErr w:type="gramEnd"/>
      <w:r w:rsidRPr="004342F8">
        <w:t xml:space="preserve"> для ввода значений коэффициентов, а 2 для вывода значений корней. Описание свойств формы представлено в таблице 1. </w:t>
      </w:r>
    </w:p>
    <w:p w:rsidR="004342F8" w:rsidRPr="004342F8" w:rsidRDefault="004342F8" w:rsidP="004342F8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 </w:t>
      </w:r>
      <w:r w:rsidRPr="004342F8">
        <w:rPr>
          <w:rFonts w:ascii="Times New Roman" w:hAnsi="Times New Roman" w:cs="Times New Roman"/>
          <w:sz w:val="28"/>
          <w:szCs w:val="28"/>
        </w:rPr>
        <w:t>– Свойства формы и её значения</w:t>
      </w:r>
    </w:p>
    <w:tbl>
      <w:tblPr>
        <w:tblStyle w:val="ab"/>
        <w:tblW w:w="0" w:type="auto"/>
        <w:tblLook w:val="04A0"/>
      </w:tblPr>
      <w:tblGrid>
        <w:gridCol w:w="3097"/>
        <w:gridCol w:w="3096"/>
        <w:gridCol w:w="3094"/>
      </w:tblGrid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формы 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шение квадратного уравнения</w:t>
            </w:r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rmBorderStyle</w:t>
            </w:r>
            <w:proofErr w:type="spellEnd"/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Стиль обрамления </w:t>
            </w:r>
          </w:p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формы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xedDialo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(неизменяемый размер окна)</w:t>
            </w:r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imizeBox</w:t>
            </w:r>
            <w:proofErr w:type="spellEnd"/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Доступность кнопки “Развернутость” в заголовке окна 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 (кнопка ”Развернуть” недоступна)</w:t>
            </w:r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Width</w:t>
            </w:r>
            <w:proofErr w:type="spellEnd"/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Ширина формы </w:t>
            </w:r>
          </w:p>
        </w:tc>
        <w:tc>
          <w:tcPr>
            <w:tcW w:w="3115" w:type="dxa"/>
          </w:tcPr>
          <w:p w:rsidR="004342F8" w:rsidRPr="003E4436" w:rsidRDefault="003E4436" w:rsidP="004342F8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80</w:t>
            </w:r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Высота формы 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70</w:t>
            </w:r>
          </w:p>
        </w:tc>
      </w:tr>
    </w:tbl>
    <w:p w:rsidR="004342F8" w:rsidRPr="004342F8" w:rsidRDefault="004342F8" w:rsidP="004342F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342F8" w:rsidRPr="004342F8" w:rsidRDefault="003E4436" w:rsidP="004342F8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ойства элементов</w:t>
      </w:r>
      <w:r w:rsidR="004342F8" w:rsidRPr="004342F8">
        <w:rPr>
          <w:rFonts w:ascii="Times New Roman" w:hAnsi="Times New Roman" w:cs="Times New Roman"/>
          <w:sz w:val="28"/>
          <w:szCs w:val="28"/>
        </w:rPr>
        <w:t xml:space="preserve"> управления </w:t>
      </w:r>
      <w:r>
        <w:rPr>
          <w:rFonts w:ascii="Times New Roman" w:hAnsi="Times New Roman" w:cs="Times New Roman"/>
          <w:sz w:val="28"/>
          <w:szCs w:val="28"/>
        </w:rPr>
        <w:t xml:space="preserve">типа </w:t>
      </w:r>
      <w:r w:rsidR="004342F8" w:rsidRPr="004342F8"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>, к которым</w:t>
      </w:r>
      <w:r w:rsidR="004342F8" w:rsidRPr="004342F8">
        <w:rPr>
          <w:rFonts w:ascii="Times New Roman" w:hAnsi="Times New Roman" w:cs="Times New Roman"/>
          <w:sz w:val="28"/>
          <w:szCs w:val="28"/>
        </w:rPr>
        <w:t xml:space="preserve"> относятс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tnRes</w:t>
      </w:r>
      <w:proofErr w:type="spellEnd"/>
      <w:r w:rsidR="004342F8" w:rsidRPr="004342F8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tnAc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b</w:t>
      </w:r>
      <w:r>
        <w:rPr>
          <w:rFonts w:ascii="Times New Roman" w:hAnsi="Times New Roman" w:cs="Times New Roman"/>
          <w:sz w:val="28"/>
          <w:szCs w:val="28"/>
          <w:lang w:val="en-US"/>
        </w:rPr>
        <w:t>tnCl</w:t>
      </w:r>
      <w:r w:rsidR="004342F8" w:rsidRPr="004342F8">
        <w:rPr>
          <w:rFonts w:ascii="Times New Roman" w:hAnsi="Times New Roman" w:cs="Times New Roman"/>
          <w:sz w:val="28"/>
          <w:szCs w:val="28"/>
          <w:lang w:val="en-US"/>
        </w:rPr>
        <w:t>s</w:t>
      </w:r>
      <w:proofErr w:type="spellEnd"/>
      <w:r w:rsidR="004342F8" w:rsidRPr="004342F8">
        <w:rPr>
          <w:rFonts w:ascii="Times New Roman" w:hAnsi="Times New Roman" w:cs="Times New Roman"/>
          <w:sz w:val="28"/>
          <w:szCs w:val="28"/>
        </w:rPr>
        <w:t>, отвечающие за очистку полей ввода-вывода, решение уравнения и закрытие приложения представлены в таблиц</w:t>
      </w:r>
      <w:r w:rsidR="004342F8">
        <w:rPr>
          <w:rFonts w:ascii="Times New Roman" w:hAnsi="Times New Roman" w:cs="Times New Roman"/>
          <w:sz w:val="28"/>
          <w:szCs w:val="28"/>
        </w:rPr>
        <w:t>е 2.</w:t>
      </w:r>
    </w:p>
    <w:p w:rsidR="004342F8" w:rsidRPr="004342F8" w:rsidRDefault="00073CF9" w:rsidP="003E4436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2 </w:t>
      </w:r>
      <w:r w:rsidR="004342F8" w:rsidRPr="004342F8">
        <w:rPr>
          <w:rFonts w:ascii="Times New Roman" w:hAnsi="Times New Roman" w:cs="Times New Roman"/>
          <w:sz w:val="28"/>
          <w:szCs w:val="28"/>
        </w:rPr>
        <w:t>– Свойства кнопок и их значения</w:t>
      </w:r>
    </w:p>
    <w:tbl>
      <w:tblPr>
        <w:tblStyle w:val="ab"/>
        <w:tblW w:w="0" w:type="auto"/>
        <w:tblLook w:val="04A0"/>
      </w:tblPr>
      <w:tblGrid>
        <w:gridCol w:w="3092"/>
        <w:gridCol w:w="2970"/>
        <w:gridCol w:w="3225"/>
      </w:tblGrid>
      <w:tr w:rsidR="004342F8" w:rsidRPr="004342F8" w:rsidTr="003E4436">
        <w:tc>
          <w:tcPr>
            <w:tcW w:w="3092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2970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22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4342F8" w:rsidRPr="004342F8" w:rsidTr="003E4436">
        <w:tc>
          <w:tcPr>
            <w:tcW w:w="3092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70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Имя кнопки </w:t>
            </w:r>
          </w:p>
        </w:tc>
        <w:tc>
          <w:tcPr>
            <w:tcW w:w="3225" w:type="dxa"/>
          </w:tcPr>
          <w:p w:rsidR="004342F8" w:rsidRPr="004342F8" w:rsidRDefault="003E4436" w:rsidP="004342F8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Res</w:t>
            </w:r>
            <w:proofErr w:type="spellEnd"/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073CF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Actio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nCl</w:t>
            </w: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proofErr w:type="spellEnd"/>
          </w:p>
        </w:tc>
      </w:tr>
      <w:tr w:rsidR="004342F8" w:rsidRPr="004342F8" w:rsidTr="003E4436">
        <w:tc>
          <w:tcPr>
            <w:tcW w:w="3092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Text</w:t>
            </w:r>
          </w:p>
        </w:tc>
        <w:tc>
          <w:tcPr>
            <w:tcW w:w="2970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кнопки </w:t>
            </w:r>
          </w:p>
        </w:tc>
        <w:tc>
          <w:tcPr>
            <w:tcW w:w="322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«Сброс», «Решить», «Закрыть»</w:t>
            </w:r>
          </w:p>
        </w:tc>
      </w:tr>
      <w:tr w:rsidR="004342F8" w:rsidRPr="004342F8" w:rsidTr="003E4436">
        <w:tc>
          <w:tcPr>
            <w:tcW w:w="3092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970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Расстояние от левого края</w:t>
            </w:r>
          </w:p>
        </w:tc>
        <w:tc>
          <w:tcPr>
            <w:tcW w:w="3225" w:type="dxa"/>
          </w:tcPr>
          <w:p w:rsidR="004342F8" w:rsidRPr="004342F8" w:rsidRDefault="003E4436" w:rsidP="004342F8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, 270, 470</w:t>
            </w:r>
          </w:p>
        </w:tc>
      </w:tr>
      <w:tr w:rsidR="004342F8" w:rsidRPr="004342F8" w:rsidTr="003E4436">
        <w:tc>
          <w:tcPr>
            <w:tcW w:w="3092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970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Расстояние от верхнего края </w:t>
            </w:r>
          </w:p>
        </w:tc>
        <w:tc>
          <w:tcPr>
            <w:tcW w:w="3225" w:type="dxa"/>
          </w:tcPr>
          <w:p w:rsidR="004342F8" w:rsidRPr="004342F8" w:rsidRDefault="003E4436" w:rsidP="004342F8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0</w:t>
            </w:r>
          </w:p>
        </w:tc>
      </w:tr>
      <w:tr w:rsidR="004342F8" w:rsidRPr="004342F8" w:rsidTr="003E4436">
        <w:tc>
          <w:tcPr>
            <w:tcW w:w="3092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dth</w:t>
            </w:r>
          </w:p>
        </w:tc>
        <w:tc>
          <w:tcPr>
            <w:tcW w:w="2970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Ширина кнопки </w:t>
            </w:r>
          </w:p>
        </w:tc>
        <w:tc>
          <w:tcPr>
            <w:tcW w:w="322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  <w:r w:rsidR="003E443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4342F8" w:rsidRPr="004342F8" w:rsidTr="003E4436">
        <w:tc>
          <w:tcPr>
            <w:tcW w:w="3092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2970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Высота кнопки </w:t>
            </w:r>
          </w:p>
        </w:tc>
        <w:tc>
          <w:tcPr>
            <w:tcW w:w="3225" w:type="dxa"/>
          </w:tcPr>
          <w:p w:rsidR="004342F8" w:rsidRPr="004342F8" w:rsidRDefault="003E4436" w:rsidP="004342F8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</w:tr>
    </w:tbl>
    <w:p w:rsidR="004342F8" w:rsidRPr="004342F8" w:rsidRDefault="004342F8" w:rsidP="004342F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342F8" w:rsidRPr="004342F8" w:rsidRDefault="003E4436" w:rsidP="004342F8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ойства элементов</w:t>
      </w:r>
      <w:r w:rsidR="004342F8" w:rsidRPr="004342F8">
        <w:rPr>
          <w:rFonts w:ascii="Times New Roman" w:hAnsi="Times New Roman" w:cs="Times New Roman"/>
          <w:sz w:val="28"/>
          <w:szCs w:val="28"/>
        </w:rPr>
        <w:t xml:space="preserve"> управления </w:t>
      </w:r>
      <w:r>
        <w:rPr>
          <w:rFonts w:ascii="Times New Roman" w:hAnsi="Times New Roman" w:cs="Times New Roman"/>
          <w:sz w:val="28"/>
          <w:szCs w:val="28"/>
        </w:rPr>
        <w:t xml:space="preserve">типа </w:t>
      </w:r>
      <w:r w:rsidR="004342F8" w:rsidRPr="004342F8">
        <w:rPr>
          <w:rFonts w:ascii="Times New Roman" w:hAnsi="Times New Roman" w:cs="Times New Roman"/>
          <w:sz w:val="28"/>
          <w:szCs w:val="28"/>
          <w:lang w:val="en-US"/>
        </w:rPr>
        <w:t>Label</w:t>
      </w:r>
      <w:r>
        <w:rPr>
          <w:rFonts w:ascii="Times New Roman" w:hAnsi="Times New Roman" w:cs="Times New Roman"/>
          <w:sz w:val="28"/>
          <w:szCs w:val="28"/>
        </w:rPr>
        <w:t>, к которым</w:t>
      </w:r>
      <w:r w:rsidR="004342F8" w:rsidRPr="004342F8">
        <w:rPr>
          <w:rFonts w:ascii="Times New Roman" w:hAnsi="Times New Roman" w:cs="Times New Roman"/>
          <w:sz w:val="28"/>
          <w:szCs w:val="28"/>
        </w:rPr>
        <w:t xml:space="preserve"> относятся </w:t>
      </w:r>
      <w:r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Pr="003E4436">
        <w:rPr>
          <w:rFonts w:ascii="Times New Roman" w:hAnsi="Times New Roman" w:cs="Times New Roman"/>
          <w:sz w:val="28"/>
          <w:szCs w:val="28"/>
        </w:rPr>
        <w:t xml:space="preserve">1, </w:t>
      </w:r>
      <w:r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Pr="003E4436">
        <w:rPr>
          <w:rFonts w:ascii="Times New Roman" w:hAnsi="Times New Roman" w:cs="Times New Roman"/>
          <w:sz w:val="28"/>
          <w:szCs w:val="28"/>
        </w:rPr>
        <w:t xml:space="preserve">2, </w:t>
      </w:r>
      <w:r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Pr="003E4436">
        <w:rPr>
          <w:rFonts w:ascii="Times New Roman" w:hAnsi="Times New Roman" w:cs="Times New Roman"/>
          <w:sz w:val="28"/>
          <w:szCs w:val="28"/>
        </w:rPr>
        <w:t xml:space="preserve">3, </w:t>
      </w:r>
      <w:r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Pr="003E4436">
        <w:rPr>
          <w:rFonts w:ascii="Times New Roman" w:hAnsi="Times New Roman" w:cs="Times New Roman"/>
          <w:sz w:val="28"/>
          <w:szCs w:val="28"/>
        </w:rPr>
        <w:t xml:space="preserve">4, </w:t>
      </w:r>
      <w:r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Pr="003E4436">
        <w:rPr>
          <w:rFonts w:ascii="Times New Roman" w:hAnsi="Times New Roman" w:cs="Times New Roman"/>
          <w:sz w:val="28"/>
          <w:szCs w:val="28"/>
        </w:rPr>
        <w:t xml:space="preserve">5, </w:t>
      </w:r>
      <w:r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Pr="003E4436">
        <w:rPr>
          <w:rFonts w:ascii="Times New Roman" w:hAnsi="Times New Roman" w:cs="Times New Roman"/>
          <w:sz w:val="28"/>
          <w:szCs w:val="28"/>
        </w:rPr>
        <w:t xml:space="preserve">6, </w:t>
      </w:r>
      <w:r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Pr="003E4436">
        <w:rPr>
          <w:rFonts w:ascii="Times New Roman" w:hAnsi="Times New Roman" w:cs="Times New Roman"/>
          <w:sz w:val="28"/>
          <w:szCs w:val="28"/>
        </w:rPr>
        <w:t xml:space="preserve">7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blRes</w:t>
      </w:r>
      <w:proofErr w:type="spellEnd"/>
      <w:r w:rsidR="004342F8" w:rsidRPr="004342F8">
        <w:rPr>
          <w:rFonts w:ascii="Times New Roman" w:hAnsi="Times New Roman" w:cs="Times New Roman"/>
          <w:sz w:val="28"/>
          <w:szCs w:val="28"/>
        </w:rPr>
        <w:t xml:space="preserve">, предназначенные для пояснения назначения </w:t>
      </w:r>
      <w:r>
        <w:rPr>
          <w:rFonts w:ascii="Times New Roman" w:hAnsi="Times New Roman" w:cs="Times New Roman"/>
          <w:sz w:val="28"/>
          <w:szCs w:val="28"/>
        </w:rPr>
        <w:t xml:space="preserve">элементов тип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4342F8" w:rsidRPr="004342F8">
        <w:rPr>
          <w:rFonts w:ascii="Times New Roman" w:hAnsi="Times New Roman" w:cs="Times New Roman"/>
          <w:sz w:val="28"/>
          <w:szCs w:val="28"/>
          <w:lang w:val="en-US"/>
        </w:rPr>
        <w:t>extBox</w:t>
      </w:r>
      <w:proofErr w:type="spellEnd"/>
      <w:r w:rsidR="004342F8" w:rsidRPr="004342F8">
        <w:rPr>
          <w:rFonts w:ascii="Times New Roman" w:hAnsi="Times New Roman" w:cs="Times New Roman"/>
          <w:sz w:val="28"/>
          <w:szCs w:val="28"/>
        </w:rPr>
        <w:t>, представлены в таблице 3.</w:t>
      </w:r>
    </w:p>
    <w:p w:rsidR="004342F8" w:rsidRPr="004342F8" w:rsidRDefault="00073CF9" w:rsidP="004342F8">
      <w:pPr>
        <w:pStyle w:val="ac"/>
        <w:ind w:firstLine="0"/>
      </w:pPr>
      <w:r>
        <w:t xml:space="preserve">Таблица 3 </w:t>
      </w:r>
      <w:r w:rsidR="004342F8" w:rsidRPr="004342F8">
        <w:t>– Свойства меток</w:t>
      </w:r>
      <w:r>
        <w:t xml:space="preserve"> типа </w:t>
      </w:r>
      <w:r>
        <w:rPr>
          <w:lang w:val="en-US"/>
        </w:rPr>
        <w:t>Label</w:t>
      </w:r>
      <w:r w:rsidR="004342F8" w:rsidRPr="004342F8">
        <w:t xml:space="preserve"> и их значения</w:t>
      </w:r>
    </w:p>
    <w:tbl>
      <w:tblPr>
        <w:tblStyle w:val="ab"/>
        <w:tblW w:w="0" w:type="auto"/>
        <w:tblLook w:val="04A0"/>
      </w:tblPr>
      <w:tblGrid>
        <w:gridCol w:w="3089"/>
        <w:gridCol w:w="3097"/>
        <w:gridCol w:w="3101"/>
      </w:tblGrid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4342F8" w:rsidRPr="00774D20" w:rsidTr="003E4436"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Name)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Имя метки</w:t>
            </w:r>
          </w:p>
        </w:tc>
        <w:tc>
          <w:tcPr>
            <w:tcW w:w="3115" w:type="dxa"/>
          </w:tcPr>
          <w:p w:rsidR="004342F8" w:rsidRPr="004342F8" w:rsidRDefault="002557A4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  <w:r w:rsidRPr="002557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  <w:r w:rsidRPr="002557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2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  <w:r w:rsidRPr="002557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3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  <w:r w:rsidRPr="002557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4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  <w:r w:rsidRPr="002557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5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  <w:r w:rsidRPr="002557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6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  <w:r w:rsidRPr="002557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7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blRes</w:t>
            </w:r>
            <w:proofErr w:type="spellEnd"/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Текст метки </w:t>
            </w:r>
          </w:p>
        </w:tc>
        <w:tc>
          <w:tcPr>
            <w:tcW w:w="3115" w:type="dxa"/>
          </w:tcPr>
          <w:p w:rsidR="004342F8" w:rsidRPr="004342F8" w:rsidRDefault="004342F8" w:rsidP="00911B10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«Коэффициенты уравнения», «</w:t>
            </w:r>
            <w:proofErr w:type="spellStart"/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а=</w:t>
            </w:r>
            <w:proofErr w:type="spellEnd"/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», «</w:t>
            </w: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=», «</w:t>
            </w: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=», «</w:t>
            </w: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1=», «</w:t>
            </w: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2=», </w:t>
            </w:r>
            <w:r w:rsidR="00911B10">
              <w:rPr>
                <w:rFonts w:ascii="Times New Roman" w:hAnsi="Times New Roman" w:cs="Times New Roman"/>
                <w:sz w:val="28"/>
                <w:szCs w:val="28"/>
              </w:rPr>
              <w:t>«Корни уравнения»</w:t>
            </w:r>
            <w:proofErr w:type="gramStart"/>
            <w:r w:rsidR="00911B10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proofErr w:type="gramEnd"/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Align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Способ выравнивания текста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pLeft</w:t>
            </w:r>
            <w:proofErr w:type="spellEnd"/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Расстояние от левого края</w:t>
            </w:r>
          </w:p>
        </w:tc>
        <w:tc>
          <w:tcPr>
            <w:tcW w:w="3115" w:type="dxa"/>
          </w:tcPr>
          <w:p w:rsidR="004342F8" w:rsidRPr="004342F8" w:rsidRDefault="00911B10" w:rsidP="004342F8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, 220, 440, 270</w:t>
            </w:r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Расстояние от верхнего края</w:t>
            </w:r>
          </w:p>
        </w:tc>
        <w:tc>
          <w:tcPr>
            <w:tcW w:w="3115" w:type="dxa"/>
          </w:tcPr>
          <w:p w:rsidR="004342F8" w:rsidRPr="004342F8" w:rsidRDefault="00911B10" w:rsidP="004342F8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, 50, 90, 130</w:t>
            </w:r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Шрифт </w:t>
            </w:r>
          </w:p>
        </w:tc>
        <w:tc>
          <w:tcPr>
            <w:tcW w:w="3115" w:type="dxa"/>
          </w:tcPr>
          <w:p w:rsidR="004342F8" w:rsidRPr="004342F8" w:rsidRDefault="00073CF9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рифт – </w:t>
            </w:r>
            <w:r w:rsidR="004342F8"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="004342F8"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342F8"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ns</w:t>
            </w:r>
            <w:r w:rsidR="004342F8"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342F8" w:rsidRPr="004342F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if</w:t>
            </w:r>
          </w:p>
          <w:p w:rsidR="004342F8" w:rsidRPr="004342F8" w:rsidRDefault="004342F8" w:rsidP="004342F8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Начертание – </w:t>
            </w:r>
            <w:proofErr w:type="gramStart"/>
            <w:r w:rsidRPr="004342F8">
              <w:rPr>
                <w:rFonts w:ascii="Times New Roman" w:hAnsi="Times New Roman" w:cs="Times New Roman"/>
                <w:sz w:val="28"/>
                <w:szCs w:val="28"/>
              </w:rPr>
              <w:t>обычный</w:t>
            </w:r>
            <w:proofErr w:type="gramEnd"/>
          </w:p>
          <w:p w:rsidR="004342F8" w:rsidRPr="00073CF9" w:rsidRDefault="004342F8" w:rsidP="00073CF9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sz w:val="28"/>
                <w:szCs w:val="28"/>
              </w:rPr>
              <w:t xml:space="preserve">Размер – </w:t>
            </w:r>
            <w:r w:rsidR="00073CF9">
              <w:rPr>
                <w:rFonts w:ascii="Times New Roman" w:hAnsi="Times New Roman" w:cs="Times New Roman"/>
                <w:sz w:val="28"/>
                <w:szCs w:val="28"/>
              </w:rPr>
              <w:t xml:space="preserve">10 </w:t>
            </w:r>
            <w:r w:rsidR="00073C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t</w:t>
            </w:r>
            <w:r w:rsidR="00073CF9" w:rsidRPr="006650E4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4342F8" w:rsidRPr="004342F8" w:rsidRDefault="004342F8" w:rsidP="004342F8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4342F8" w:rsidRPr="004342F8" w:rsidRDefault="004342F8" w:rsidP="004342F8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Свойств</w:t>
      </w:r>
      <w:r w:rsidR="00073CF9">
        <w:rPr>
          <w:rFonts w:ascii="Times New Roman" w:hAnsi="Times New Roman" w:cs="Times New Roman"/>
          <w:sz w:val="28"/>
          <w:szCs w:val="28"/>
        </w:rPr>
        <w:t>а элементов</w:t>
      </w:r>
      <w:r w:rsidRPr="004342F8">
        <w:rPr>
          <w:rFonts w:ascii="Times New Roman" w:hAnsi="Times New Roman" w:cs="Times New Roman"/>
          <w:sz w:val="28"/>
          <w:szCs w:val="28"/>
        </w:rPr>
        <w:t xml:space="preserve"> управления</w:t>
      </w:r>
      <w:r w:rsidR="00073CF9">
        <w:rPr>
          <w:rFonts w:ascii="Times New Roman" w:hAnsi="Times New Roman" w:cs="Times New Roman"/>
          <w:sz w:val="28"/>
          <w:szCs w:val="28"/>
        </w:rPr>
        <w:t xml:space="preserve"> типа</w:t>
      </w:r>
      <w:r w:rsidRPr="004342F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73CF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4342F8">
        <w:rPr>
          <w:rFonts w:ascii="Times New Roman" w:hAnsi="Times New Roman" w:cs="Times New Roman"/>
          <w:sz w:val="28"/>
          <w:szCs w:val="28"/>
          <w:lang w:val="en-US"/>
        </w:rPr>
        <w:t>extBox</w:t>
      </w:r>
      <w:proofErr w:type="spellEnd"/>
      <w:r w:rsidRPr="004342F8">
        <w:rPr>
          <w:rFonts w:ascii="Times New Roman" w:hAnsi="Times New Roman" w:cs="Times New Roman"/>
          <w:sz w:val="28"/>
          <w:szCs w:val="28"/>
        </w:rPr>
        <w:t xml:space="preserve">, к которому относятся </w:t>
      </w:r>
      <w:r w:rsidR="00073CF9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="00073CF9" w:rsidRPr="00073CF9">
        <w:rPr>
          <w:rFonts w:ascii="Times New Roman" w:hAnsi="Times New Roman" w:cs="Times New Roman"/>
          <w:sz w:val="28"/>
          <w:szCs w:val="28"/>
        </w:rPr>
        <w:t xml:space="preserve">1, </w:t>
      </w:r>
      <w:r w:rsidR="00073CF9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="00073CF9" w:rsidRPr="00073CF9">
        <w:rPr>
          <w:rFonts w:ascii="Times New Roman" w:hAnsi="Times New Roman" w:cs="Times New Roman"/>
          <w:sz w:val="28"/>
          <w:szCs w:val="28"/>
        </w:rPr>
        <w:t xml:space="preserve">2, </w:t>
      </w:r>
      <w:r w:rsidR="00073CF9"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="00073CF9" w:rsidRPr="00073CF9">
        <w:rPr>
          <w:rFonts w:ascii="Times New Roman" w:hAnsi="Times New Roman" w:cs="Times New Roman"/>
          <w:sz w:val="28"/>
          <w:szCs w:val="28"/>
        </w:rPr>
        <w:t xml:space="preserve">3, </w:t>
      </w:r>
      <w:proofErr w:type="spellStart"/>
      <w:r w:rsidR="00073CF9">
        <w:rPr>
          <w:rFonts w:ascii="Times New Roman" w:hAnsi="Times New Roman" w:cs="Times New Roman"/>
          <w:sz w:val="28"/>
          <w:szCs w:val="28"/>
          <w:lang w:val="en-US"/>
        </w:rPr>
        <w:t>txtRes</w:t>
      </w:r>
      <w:proofErr w:type="spellEnd"/>
      <w:r w:rsidR="00073CF9" w:rsidRPr="00073CF9">
        <w:rPr>
          <w:rFonts w:ascii="Times New Roman" w:hAnsi="Times New Roman" w:cs="Times New Roman"/>
          <w:sz w:val="28"/>
          <w:szCs w:val="28"/>
        </w:rPr>
        <w:t xml:space="preserve">1, </w:t>
      </w:r>
      <w:proofErr w:type="spellStart"/>
      <w:r w:rsidR="00073CF9">
        <w:rPr>
          <w:rFonts w:ascii="Times New Roman" w:hAnsi="Times New Roman" w:cs="Times New Roman"/>
          <w:sz w:val="28"/>
          <w:szCs w:val="28"/>
          <w:lang w:val="en-US"/>
        </w:rPr>
        <w:t>txtRes</w:t>
      </w:r>
      <w:proofErr w:type="spellEnd"/>
      <w:r w:rsidR="00073CF9" w:rsidRPr="00073CF9">
        <w:rPr>
          <w:rFonts w:ascii="Times New Roman" w:hAnsi="Times New Roman" w:cs="Times New Roman"/>
          <w:sz w:val="28"/>
          <w:szCs w:val="28"/>
        </w:rPr>
        <w:t>2</w:t>
      </w:r>
      <w:r w:rsidRPr="004342F8">
        <w:rPr>
          <w:rFonts w:ascii="Times New Roman" w:hAnsi="Times New Roman" w:cs="Times New Roman"/>
          <w:sz w:val="28"/>
          <w:szCs w:val="28"/>
        </w:rPr>
        <w:t>, предназначенные для ввода значений коэффициентов и вывода значений корней, представлены в таблице 4.</w:t>
      </w:r>
    </w:p>
    <w:p w:rsidR="004342F8" w:rsidRPr="004342F8" w:rsidRDefault="004342F8" w:rsidP="004342F8">
      <w:pPr>
        <w:pStyle w:val="aa"/>
        <w:spacing w:before="0" w:beforeAutospacing="0" w:after="0" w:afterAutospacing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4342F8">
        <w:rPr>
          <w:rFonts w:ascii="Times New Roman" w:hAnsi="Times New Roman" w:cs="Times New Roman"/>
          <w:color w:val="000000"/>
          <w:sz w:val="28"/>
          <w:szCs w:val="28"/>
        </w:rPr>
        <w:t>Таблица 4 – Свойства</w:t>
      </w:r>
      <w:r w:rsidRPr="004342F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73CF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элементов типа </w:t>
      </w:r>
      <w:proofErr w:type="spellStart"/>
      <w:r w:rsidR="00073CF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4342F8">
        <w:rPr>
          <w:rFonts w:ascii="Times New Roman" w:hAnsi="Times New Roman" w:cs="Times New Roman"/>
          <w:sz w:val="28"/>
          <w:szCs w:val="28"/>
          <w:lang w:val="en-US"/>
        </w:rPr>
        <w:t>extBox</w:t>
      </w:r>
      <w:proofErr w:type="spellEnd"/>
      <w:r w:rsidRPr="004342F8">
        <w:rPr>
          <w:rFonts w:ascii="Times New Roman" w:hAnsi="Times New Roman" w:cs="Times New Roman"/>
          <w:sz w:val="28"/>
          <w:szCs w:val="28"/>
        </w:rPr>
        <w:t xml:space="preserve"> и их значения</w:t>
      </w:r>
    </w:p>
    <w:tbl>
      <w:tblPr>
        <w:tblStyle w:val="ab"/>
        <w:tblW w:w="0" w:type="auto"/>
        <w:tblLook w:val="04A0"/>
      </w:tblPr>
      <w:tblGrid>
        <w:gridCol w:w="3093"/>
        <w:gridCol w:w="3102"/>
        <w:gridCol w:w="3092"/>
      </w:tblGrid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pStyle w:val="aa"/>
              <w:spacing w:before="0" w:beforeAutospacing="0" w:after="0" w:afterAutospacing="0"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a"/>
              <w:spacing w:before="0" w:beforeAutospacing="0" w:after="0" w:afterAutospacing="0"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a"/>
              <w:spacing w:before="0" w:beforeAutospacing="0" w:after="0" w:afterAutospacing="0"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  <w:t>Значение</w:t>
            </w:r>
          </w:p>
        </w:tc>
      </w:tr>
      <w:tr w:rsidR="004342F8" w:rsidRPr="00774D20" w:rsidTr="003E4436">
        <w:tc>
          <w:tcPr>
            <w:tcW w:w="3115" w:type="dxa"/>
          </w:tcPr>
          <w:p w:rsidR="004342F8" w:rsidRPr="004342F8" w:rsidRDefault="004342F8" w:rsidP="004342F8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</w:t>
            </w: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am</w:t>
            </w:r>
            <w:proofErr w:type="gramStart"/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  <w:proofErr w:type="gramEnd"/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3115" w:type="dxa"/>
          </w:tcPr>
          <w:p w:rsidR="004342F8" w:rsidRPr="00073CF9" w:rsidRDefault="00073CF9" w:rsidP="004342F8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  <w:r w:rsidRPr="00073C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  <w:r w:rsidRPr="00073C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2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  <w:r w:rsidRPr="00073C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3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Res</w:t>
            </w:r>
            <w:r w:rsidRPr="00073C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Res</w:t>
            </w:r>
            <w:r w:rsidRPr="00073C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</w:tr>
      <w:tr w:rsidR="004342F8" w:rsidRPr="004342F8" w:rsidTr="003E4436">
        <w:tc>
          <w:tcPr>
            <w:tcW w:w="3115" w:type="dxa"/>
          </w:tcPr>
          <w:p w:rsidR="004342F8" w:rsidRPr="00073CF9" w:rsidRDefault="004342F8" w:rsidP="004342F8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iz</w:t>
            </w:r>
            <w:r w:rsidR="00073CF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e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мер: длина и высота</w:t>
            </w:r>
          </w:p>
        </w:tc>
        <w:tc>
          <w:tcPr>
            <w:tcW w:w="3115" w:type="dxa"/>
          </w:tcPr>
          <w:p w:rsidR="004342F8" w:rsidRPr="00073CF9" w:rsidRDefault="00073CF9" w:rsidP="004342F8">
            <w:pPr>
              <w:pStyle w:val="aa"/>
              <w:spacing w:before="0" w:beforeAutospacing="0" w:after="0" w:afterAutospacing="0" w:line="360" w:lineRule="auto"/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40; 23</w:t>
            </w:r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4342F8" w:rsidP="004342F8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ординаты (</w:t>
            </w: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x;</w:t>
            </w:r>
            <w:r w:rsidR="00073CF9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y)</w:t>
            </w:r>
          </w:p>
        </w:tc>
        <w:tc>
          <w:tcPr>
            <w:tcW w:w="3115" w:type="dxa"/>
          </w:tcPr>
          <w:p w:rsidR="00073CF9" w:rsidRDefault="00073CF9" w:rsidP="004342F8">
            <w:pPr>
              <w:pStyle w:val="aa"/>
              <w:spacing w:before="0" w:beforeAutospacing="0" w:after="0" w:afterAutospacing="0" w:line="360" w:lineRule="auto"/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6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;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50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9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0,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130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</w:p>
          <w:p w:rsidR="004342F8" w:rsidRPr="004342F8" w:rsidRDefault="00073CF9" w:rsidP="00073CF9">
            <w:pPr>
              <w:pStyle w:val="aa"/>
              <w:spacing w:before="0" w:beforeAutospacing="0" w:after="0" w:afterAutospacing="0" w:line="360" w:lineRule="auto"/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2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70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490</w:t>
            </w:r>
            <w:r w:rsidR="004342F8"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50</w:t>
            </w:r>
            <w:r w:rsidR="004342F8"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4342F8" w:rsidRPr="004342F8" w:rsidTr="003E4436">
        <w:trPr>
          <w:trHeight w:val="58"/>
        </w:trPr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TextAlign </w:t>
            </w:r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Задает выравнивание текста в полях редактирования </w:t>
            </w:r>
          </w:p>
        </w:tc>
        <w:tc>
          <w:tcPr>
            <w:tcW w:w="3115" w:type="dxa"/>
          </w:tcPr>
          <w:p w:rsidR="004342F8" w:rsidRPr="004342F8" w:rsidRDefault="004342F8" w:rsidP="00073CF9">
            <w:pPr>
              <w:pStyle w:val="aa"/>
              <w:spacing w:before="0" w:beforeAutospacing="0" w:after="0" w:afterAutospacing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ight</w:t>
            </w:r>
          </w:p>
        </w:tc>
      </w:tr>
      <w:tr w:rsidR="004342F8" w:rsidRPr="004342F8" w:rsidTr="003E4436">
        <w:tc>
          <w:tcPr>
            <w:tcW w:w="3115" w:type="dxa"/>
          </w:tcPr>
          <w:p w:rsidR="004342F8" w:rsidRPr="004342F8" w:rsidRDefault="00073CF9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e</w:t>
            </w:r>
            <w:r w:rsidR="004342F8" w:rsidRPr="004342F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dOnly</w:t>
            </w:r>
            <w:proofErr w:type="spellEnd"/>
          </w:p>
        </w:tc>
        <w:tc>
          <w:tcPr>
            <w:tcW w:w="3115" w:type="dxa"/>
          </w:tcPr>
          <w:p w:rsidR="004342F8" w:rsidRPr="004342F8" w:rsidRDefault="004342F8" w:rsidP="004342F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адает, может ли вводиться значение с клавиатуры</w:t>
            </w:r>
          </w:p>
        </w:tc>
        <w:tc>
          <w:tcPr>
            <w:tcW w:w="3115" w:type="dxa"/>
          </w:tcPr>
          <w:p w:rsidR="004342F8" w:rsidRPr="004342F8" w:rsidRDefault="004342F8" w:rsidP="00073CF9">
            <w:pPr>
              <w:pStyle w:val="aa"/>
              <w:spacing w:before="0" w:beforeAutospacing="0" w:after="0" w:afterAutospacing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False</w:t>
            </w: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r w:rsidRPr="004342F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rue</w:t>
            </w:r>
          </w:p>
        </w:tc>
      </w:tr>
    </w:tbl>
    <w:p w:rsidR="00073CF9" w:rsidRPr="00073CF9" w:rsidRDefault="00073CF9" w:rsidP="00073CF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bookmarkStart w:id="6" w:name="_Toc21737383"/>
      <w:bookmarkStart w:id="7" w:name="_Toc26811964"/>
    </w:p>
    <w:p w:rsidR="004342F8" w:rsidRPr="006650E4" w:rsidRDefault="004342F8" w:rsidP="00073CF9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27957752"/>
      <w:r w:rsidRPr="004342F8">
        <w:rPr>
          <w:rFonts w:ascii="Times New Roman" w:hAnsi="Times New Roman" w:cs="Times New Roman"/>
          <w:b/>
          <w:color w:val="auto"/>
          <w:sz w:val="28"/>
          <w:szCs w:val="28"/>
        </w:rPr>
        <w:t>1.3 Требования к организации ввода-вывода данных в программе</w:t>
      </w:r>
      <w:bookmarkEnd w:id="6"/>
      <w:bookmarkEnd w:id="7"/>
      <w:bookmarkEnd w:id="8"/>
    </w:p>
    <w:p w:rsidR="004342F8" w:rsidRPr="004342F8" w:rsidRDefault="004342F8" w:rsidP="004342F8">
      <w:pPr>
        <w:pStyle w:val="aa"/>
        <w:spacing w:before="0" w:beforeAutospacing="0" w:after="0" w:afterAutospacing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342F8">
        <w:rPr>
          <w:rFonts w:ascii="Times New Roman" w:hAnsi="Times New Roman" w:cs="Times New Roman"/>
          <w:color w:val="000000"/>
          <w:sz w:val="28"/>
          <w:szCs w:val="28"/>
        </w:rPr>
        <w:t>Ввод данных должен осуществляться с клавиатуры, вывод должен производиться на экран компьютера.</w:t>
      </w:r>
    </w:p>
    <w:p w:rsidR="00073CF9" w:rsidRDefault="00073CF9">
      <w:pPr>
        <w:spacing w:after="200" w:line="276" w:lineRule="auto"/>
        <w:rPr>
          <w:rFonts w:ascii="Times New Roman" w:eastAsiaTheme="majorEastAsia" w:hAnsi="Times New Roman" w:cs="Times New Roman"/>
          <w:b/>
          <w:sz w:val="28"/>
          <w:szCs w:val="28"/>
        </w:rPr>
      </w:pPr>
      <w:bookmarkStart w:id="9" w:name="_Toc21737384"/>
      <w:bookmarkStart w:id="10" w:name="_Toc26811965"/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4342F8" w:rsidRPr="006650E4" w:rsidRDefault="004342F8" w:rsidP="00073CF9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27957753"/>
      <w:r w:rsidRPr="004342F8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4 Требования к реакции программы на нестандартные, в том числе критические, действия пользователя</w:t>
      </w:r>
      <w:bookmarkEnd w:id="9"/>
      <w:bookmarkEnd w:id="10"/>
      <w:bookmarkEnd w:id="11"/>
    </w:p>
    <w:p w:rsidR="004342F8" w:rsidRPr="00073CF9" w:rsidRDefault="004342F8" w:rsidP="00073CF9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gramStart"/>
      <w:r w:rsidRPr="004342F8">
        <w:rPr>
          <w:rFonts w:ascii="Times New Roman" w:hAnsi="Times New Roman" w:cs="Times New Roman"/>
          <w:color w:val="000000"/>
          <w:sz w:val="28"/>
          <w:szCs w:val="28"/>
        </w:rPr>
        <w:t>Недопустим ввод любых данных кроме числовых, десятичного разделителя и знака минус.</w:t>
      </w:r>
      <w:proofErr w:type="gramEnd"/>
      <w:r w:rsidR="00073CF9" w:rsidRPr="00073CF9">
        <w:rPr>
          <w:rFonts w:ascii="Times New Roman" w:hAnsi="Times New Roman" w:cs="Times New Roman"/>
          <w:color w:val="000000"/>
          <w:sz w:val="28"/>
          <w:szCs w:val="28"/>
        </w:rPr>
        <w:t xml:space="preserve"> Для любых значений коэффициентов (в том числе и нулевых) выводимые комментарии должны быть математически корректными.</w:t>
      </w:r>
      <w:r w:rsidR="00073CF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073CF9" w:rsidRPr="00073CF9">
        <w:rPr>
          <w:rFonts w:ascii="Times New Roman" w:hAnsi="Times New Roman" w:cs="Times New Roman"/>
          <w:color w:val="000000"/>
          <w:sz w:val="28"/>
          <w:szCs w:val="28"/>
        </w:rPr>
        <w:t>В созданном приложении должны корректно обрабатываться возможные ошибки ввода исходных данных.</w:t>
      </w:r>
    </w:p>
    <w:p w:rsidR="004342F8" w:rsidRPr="004342F8" w:rsidRDefault="004342F8" w:rsidP="00073CF9">
      <w:pPr>
        <w:pStyle w:val="a3"/>
        <w:spacing w:after="0" w:line="360" w:lineRule="auto"/>
        <w:ind w:left="1271"/>
        <w:jc w:val="both"/>
        <w:rPr>
          <w:rFonts w:ascii="Times New Roman" w:hAnsi="Times New Roman" w:cs="Times New Roman"/>
          <w:sz w:val="28"/>
          <w:szCs w:val="28"/>
        </w:rPr>
      </w:pPr>
    </w:p>
    <w:p w:rsidR="004342F8" w:rsidRPr="00073CF9" w:rsidRDefault="004342F8" w:rsidP="00073CF9">
      <w:pPr>
        <w:pStyle w:val="2"/>
        <w:numPr>
          <w:ilvl w:val="1"/>
          <w:numId w:val="2"/>
        </w:numPr>
        <w:spacing w:before="0" w:line="360" w:lineRule="auto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" w:name="_Toc21737385"/>
      <w:r w:rsidRPr="004342F8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bookmarkStart w:id="13" w:name="_Toc26811966"/>
      <w:bookmarkStart w:id="14" w:name="_Toc27957754"/>
      <w:r w:rsidRPr="004342F8">
        <w:rPr>
          <w:rFonts w:ascii="Times New Roman" w:hAnsi="Times New Roman" w:cs="Times New Roman"/>
          <w:b/>
          <w:color w:val="auto"/>
          <w:sz w:val="28"/>
          <w:szCs w:val="28"/>
        </w:rPr>
        <w:t>Прочие требования к программе</w:t>
      </w:r>
      <w:bookmarkEnd w:id="12"/>
      <w:bookmarkEnd w:id="13"/>
      <w:bookmarkEnd w:id="14"/>
    </w:p>
    <w:p w:rsidR="004342F8" w:rsidRPr="004342F8" w:rsidRDefault="004342F8" w:rsidP="00073CF9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 xml:space="preserve">Программа </w:t>
      </w:r>
      <w:r w:rsidRPr="004342F8">
        <w:rPr>
          <w:rFonts w:ascii="Times New Roman" w:hAnsi="Times New Roman" w:cs="Times New Roman"/>
          <w:color w:val="000000"/>
          <w:sz w:val="28"/>
          <w:szCs w:val="28"/>
        </w:rPr>
        <w:t>должна</w:t>
      </w:r>
      <w:r w:rsidRPr="004342F8">
        <w:rPr>
          <w:rFonts w:ascii="Times New Roman" w:hAnsi="Times New Roman" w:cs="Times New Roman"/>
          <w:sz w:val="28"/>
          <w:szCs w:val="28"/>
        </w:rPr>
        <w:t xml:space="preserve"> работать с вещественными числами, корректно реагировать на н</w:t>
      </w:r>
      <w:r w:rsidR="00073CF9">
        <w:rPr>
          <w:rFonts w:ascii="Times New Roman" w:hAnsi="Times New Roman" w:cs="Times New Roman"/>
          <w:sz w:val="28"/>
          <w:szCs w:val="28"/>
        </w:rPr>
        <w:t>еверное введение требуемых для ра</w:t>
      </w:r>
      <w:r w:rsidRPr="004342F8">
        <w:rPr>
          <w:rFonts w:ascii="Times New Roman" w:hAnsi="Times New Roman" w:cs="Times New Roman"/>
          <w:sz w:val="28"/>
          <w:szCs w:val="28"/>
        </w:rPr>
        <w:t xml:space="preserve">счётов коэффициентов пользователем. Нажатие на кнопку </w:t>
      </w:r>
      <w:r w:rsidR="00073CF9">
        <w:rPr>
          <w:rFonts w:ascii="Times New Roman" w:hAnsi="Times New Roman" w:cs="Times New Roman"/>
          <w:sz w:val="28"/>
          <w:szCs w:val="28"/>
        </w:rPr>
        <w:t>«</w:t>
      </w:r>
      <w:r w:rsidRPr="004342F8">
        <w:rPr>
          <w:rFonts w:ascii="Times New Roman" w:hAnsi="Times New Roman" w:cs="Times New Roman"/>
          <w:sz w:val="28"/>
          <w:szCs w:val="28"/>
        </w:rPr>
        <w:t>Закрыть</w:t>
      </w:r>
      <w:r w:rsidR="00073CF9">
        <w:rPr>
          <w:rFonts w:ascii="Times New Roman" w:hAnsi="Times New Roman" w:cs="Times New Roman"/>
          <w:sz w:val="28"/>
          <w:szCs w:val="28"/>
        </w:rPr>
        <w:t>»</w:t>
      </w:r>
      <w:r w:rsidRPr="004342F8">
        <w:rPr>
          <w:rFonts w:ascii="Times New Roman" w:hAnsi="Times New Roman" w:cs="Times New Roman"/>
          <w:sz w:val="28"/>
          <w:szCs w:val="28"/>
        </w:rPr>
        <w:t xml:space="preserve"> должно корректно завершать работу программы.</w:t>
      </w:r>
    </w:p>
    <w:p w:rsidR="007135EB" w:rsidRPr="004342F8" w:rsidRDefault="007135EB" w:rsidP="004342F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br w:type="page"/>
      </w:r>
    </w:p>
    <w:p w:rsidR="000D38DB" w:rsidRPr="006650E4" w:rsidRDefault="00FE11AE" w:rsidP="006650E4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FE11AE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2 </w:t>
      </w:r>
      <w:bookmarkStart w:id="15" w:name="_Toc27957755"/>
      <w:r w:rsidRPr="00FE11AE">
        <w:rPr>
          <w:rFonts w:ascii="Times New Roman" w:hAnsi="Times New Roman" w:cs="Times New Roman"/>
          <w:b/>
          <w:color w:val="auto"/>
          <w:sz w:val="28"/>
          <w:szCs w:val="28"/>
        </w:rPr>
        <w:t>Схемы алгоритмов</w:t>
      </w:r>
      <w:bookmarkEnd w:id="15"/>
    </w:p>
    <w:p w:rsidR="00F00D07" w:rsidRPr="00BB1FFD" w:rsidRDefault="00F00D07" w:rsidP="00F00D07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2 </w:t>
      </w:r>
      <w:r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блок-схема </w:t>
      </w:r>
      <w:r>
        <w:rPr>
          <w:rFonts w:ascii="Times New Roman" w:hAnsi="Times New Roman" w:cs="Times New Roman"/>
          <w:color w:val="000000"/>
          <w:sz w:val="28"/>
          <w:szCs w:val="28"/>
        </w:rPr>
        <w:t>события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>btnReset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отвечающего за очистку текстовых полей программы. </w:t>
      </w:r>
    </w:p>
    <w:p w:rsidR="00F00D07" w:rsidRDefault="00F00D07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F00D07" w:rsidRPr="00C504BC" w:rsidRDefault="00C504BC" w:rsidP="00F00D0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7186" w:dyaOrig="7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65pt;height:374.95pt" o:ole="">
            <v:imagedata r:id="rId9" o:title=""/>
          </v:shape>
          <o:OLEObject Type="Embed" ProgID="Visio.Drawing.15" ShapeID="_x0000_i1025" DrawAspect="Content" ObjectID="_1647957896" r:id="rId10"/>
        </w:object>
      </w:r>
    </w:p>
    <w:p w:rsidR="00F00D07" w:rsidRPr="00731ED2" w:rsidRDefault="00F00D07" w:rsidP="00F00D0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2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>btnReset</w:t>
      </w:r>
      <w:proofErr w:type="spellEnd"/>
    </w:p>
    <w:p w:rsidR="00F00D07" w:rsidRPr="00731ED2" w:rsidRDefault="00F00D07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BB1FFD" w:rsidRPr="00731ED2" w:rsidRDefault="00342C44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ах</w:t>
      </w:r>
      <w:r w:rsidR="00F00D0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00D07" w:rsidRPr="00F00D07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, 4 и 5</w:t>
      </w:r>
      <w:r w:rsid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зображены блок-схемы</w:t>
      </w:r>
      <w:r w:rsidR="00BB1FFD"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событий</w:t>
      </w:r>
      <w:r w:rsidR="00BB1FFD" w:rsidRP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073CF9"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 w:rsidR="00073CF9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BB1FFD" w:rsidRPr="00BB1FFD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 w:rsidR="006F5E59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</w:t>
      </w:r>
      <w:r w:rsidR="00BB1FFD">
        <w:rPr>
          <w:rFonts w:ascii="Times New Roman" w:hAnsi="Times New Roman" w:cs="Times New Roman"/>
          <w:color w:val="000000"/>
          <w:sz w:val="28"/>
          <w:szCs w:val="28"/>
          <w:lang w:val="en-US"/>
        </w:rPr>
        <w:t>Changed</w:t>
      </w:r>
      <w:proofErr w:type="spellEnd"/>
      <w:r w:rsidR="00BB1FFD">
        <w:rPr>
          <w:rFonts w:ascii="Times New Roman" w:hAnsi="Times New Roman" w:cs="Times New Roman"/>
          <w:color w:val="000000"/>
          <w:sz w:val="28"/>
          <w:szCs w:val="28"/>
        </w:rPr>
        <w:t>,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ответственно, отвечающих</w:t>
      </w:r>
      <w:r w:rsidR="00BB1FFD">
        <w:rPr>
          <w:rFonts w:ascii="Times New Roman" w:hAnsi="Times New Roman" w:cs="Times New Roman"/>
          <w:color w:val="000000"/>
          <w:sz w:val="28"/>
          <w:szCs w:val="28"/>
        </w:rPr>
        <w:t xml:space="preserve"> за </w:t>
      </w:r>
      <w:r>
        <w:rPr>
          <w:rFonts w:ascii="Times New Roman" w:hAnsi="Times New Roman" w:cs="Times New Roman"/>
          <w:color w:val="000000"/>
          <w:sz w:val="28"/>
          <w:szCs w:val="28"/>
        </w:rPr>
        <w:t>ввод корректных символов в</w:t>
      </w:r>
      <w:r w:rsidR="00F3166C">
        <w:rPr>
          <w:rFonts w:ascii="Times New Roman" w:hAnsi="Times New Roman" w:cs="Times New Roman"/>
          <w:color w:val="000000"/>
          <w:sz w:val="28"/>
          <w:szCs w:val="28"/>
        </w:rPr>
        <w:t xml:space="preserve"> текст</w:t>
      </w:r>
      <w:r>
        <w:rPr>
          <w:rFonts w:ascii="Times New Roman" w:hAnsi="Times New Roman" w:cs="Times New Roman"/>
          <w:color w:val="000000"/>
          <w:sz w:val="28"/>
          <w:szCs w:val="28"/>
        </w:rPr>
        <w:t>овые</w:t>
      </w:r>
      <w:r w:rsidR="00731ED2">
        <w:rPr>
          <w:rFonts w:ascii="Times New Roman" w:hAnsi="Times New Roman" w:cs="Times New Roman"/>
          <w:color w:val="000000"/>
          <w:sz w:val="28"/>
          <w:szCs w:val="28"/>
        </w:rPr>
        <w:t xml:space="preserve"> пол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коэффициентов уравнений</w:t>
      </w:r>
      <w:r w:rsidR="00731ED2" w:rsidRPr="00731ED2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BB1FFD" w:rsidRPr="00BB1FFD" w:rsidRDefault="00BB1FFD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BB1FFD" w:rsidRPr="00C504BC" w:rsidRDefault="007F319B" w:rsidP="006F5E5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10920" w:dyaOrig="22996">
          <v:shape id="_x0000_i1026" type="#_x0000_t75" style="width:330.8pt;height:695.55pt" o:ole="">
            <v:imagedata r:id="rId11" o:title=""/>
          </v:shape>
          <o:OLEObject Type="Embed" ProgID="Visio.Drawing.15" ShapeID="_x0000_i1026" DrawAspect="Content" ObjectID="_1647957897" r:id="rId12"/>
        </w:object>
      </w:r>
    </w:p>
    <w:p w:rsidR="006F5E59" w:rsidRPr="00F00D07" w:rsidRDefault="006F5E59" w:rsidP="006F5E59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="00731ED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731ED2" w:rsidRPr="00731ED2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731ED2"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 w:rsidR="00731ED2" w:rsidRPr="00731ED2">
        <w:rPr>
          <w:rFonts w:ascii="Times New Roman" w:hAnsi="Times New Roman" w:cs="Times New Roman"/>
          <w:color w:val="000000"/>
          <w:sz w:val="28"/>
          <w:szCs w:val="28"/>
          <w:lang w:val="en-US"/>
        </w:rPr>
        <w:t>1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</w:p>
    <w:p w:rsidR="00342C44" w:rsidRPr="00C504BC" w:rsidRDefault="007F319B" w:rsidP="00342C4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10845" w:dyaOrig="22996">
          <v:shape id="_x0000_i1027" type="#_x0000_t75" style="width:326.7pt;height:692.15pt" o:ole="">
            <v:imagedata r:id="rId13" o:title=""/>
          </v:shape>
          <o:OLEObject Type="Embed" ProgID="Visio.Drawing.15" ShapeID="_x0000_i1027" DrawAspect="Content" ObjectID="_1647957898" r:id="rId14"/>
        </w:object>
      </w:r>
    </w:p>
    <w:p w:rsidR="00342C44" w:rsidRPr="006650E4" w:rsidRDefault="00342C44" w:rsidP="00342C4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342C44">
        <w:rPr>
          <w:rFonts w:ascii="Times New Roman" w:hAnsi="Times New Roman" w:cs="Times New Roman"/>
          <w:color w:val="000000"/>
          <w:sz w:val="28"/>
          <w:szCs w:val="28"/>
          <w:lang w:val="en-US"/>
        </w:rPr>
        <w:t>4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 w:rsidRPr="00342C44">
        <w:rPr>
          <w:rFonts w:ascii="Times New Roman" w:hAnsi="Times New Roman" w:cs="Times New Roman"/>
          <w:color w:val="000000"/>
          <w:sz w:val="28"/>
          <w:szCs w:val="28"/>
          <w:lang w:val="en-US"/>
        </w:rPr>
        <w:t>2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</w:p>
    <w:p w:rsidR="00342C44" w:rsidRPr="00F070B1" w:rsidRDefault="007F319B" w:rsidP="00342C4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10951" w:dyaOrig="22996">
          <v:shape id="_x0000_i1028" type="#_x0000_t75" style="width:331.45pt;height:694.2pt" o:ole="">
            <v:imagedata r:id="rId15" o:title=""/>
          </v:shape>
          <o:OLEObject Type="Embed" ProgID="Visio.Drawing.15" ShapeID="_x0000_i1028" DrawAspect="Content" ObjectID="_1647957899" r:id="rId16"/>
        </w:object>
      </w:r>
    </w:p>
    <w:p w:rsidR="00342C44" w:rsidRPr="006650E4" w:rsidRDefault="00342C44" w:rsidP="00A863DF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342C44">
        <w:rPr>
          <w:rFonts w:ascii="Times New Roman" w:hAnsi="Times New Roman" w:cs="Times New Roman"/>
          <w:color w:val="000000"/>
          <w:sz w:val="28"/>
          <w:szCs w:val="28"/>
          <w:lang w:val="en-US"/>
        </w:rPr>
        <w:t>5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 w:rsidRPr="00342C44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Pr="00F00D07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</w:p>
    <w:p w:rsidR="00731ED2" w:rsidRPr="00731ED2" w:rsidRDefault="00731ED2" w:rsidP="00731ED2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На рисунке </w:t>
      </w:r>
      <w:r w:rsidR="00A863DF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блок-схема </w:t>
      </w:r>
      <w:r>
        <w:rPr>
          <w:rFonts w:ascii="Times New Roman" w:hAnsi="Times New Roman" w:cs="Times New Roman"/>
          <w:color w:val="000000"/>
          <w:sz w:val="28"/>
          <w:szCs w:val="28"/>
        </w:rPr>
        <w:t>события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btnClose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, отвечающего за корректное закрытие приложения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BB1FFD" w:rsidRPr="00731ED2" w:rsidRDefault="00BB1FFD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72F9C" w:rsidRPr="00A16CFF" w:rsidRDefault="00A16CFF" w:rsidP="00731ED2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7366" w:dyaOrig="6316">
          <v:shape id="_x0000_i1029" type="#_x0000_t75" style="width:368.15pt;height:315.85pt" o:ole="">
            <v:imagedata r:id="rId17" o:title=""/>
          </v:shape>
          <o:OLEObject Type="Embed" ProgID="Visio.Drawing.15" ShapeID="_x0000_i1029" DrawAspect="Content" ObjectID="_1647957900" r:id="rId18"/>
        </w:object>
      </w:r>
    </w:p>
    <w:p w:rsidR="00731ED2" w:rsidRPr="00731ED2" w:rsidRDefault="00731ED2" w:rsidP="00731ED2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A863DF">
        <w:rPr>
          <w:rFonts w:ascii="Times New Roman" w:hAnsi="Times New Roman" w:cs="Times New Roman"/>
          <w:color w:val="000000"/>
          <w:sz w:val="28"/>
          <w:szCs w:val="28"/>
        </w:rPr>
        <w:t>6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btnClose</w:t>
      </w:r>
      <w:proofErr w:type="spellEnd"/>
    </w:p>
    <w:p w:rsidR="00972F9C" w:rsidRDefault="00972F9C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C46C97" w:rsidRPr="00731ED2" w:rsidRDefault="00C46C97" w:rsidP="00C46C97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</w:t>
      </w:r>
      <w:r w:rsidRPr="00C46C97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блок-схема </w:t>
      </w:r>
      <w:r>
        <w:rPr>
          <w:rFonts w:ascii="Times New Roman" w:hAnsi="Times New Roman" w:cs="Times New Roman"/>
          <w:color w:val="000000"/>
          <w:sz w:val="28"/>
          <w:szCs w:val="28"/>
        </w:rPr>
        <w:t>события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btnAction</w:t>
      </w:r>
      <w:proofErr w:type="spellEnd"/>
      <w:r w:rsidRPr="00C46C97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</w:t>
      </w:r>
      <w:r>
        <w:rPr>
          <w:rFonts w:ascii="Times New Roman" w:hAnsi="Times New Roman" w:cs="Times New Roman"/>
          <w:color w:val="000000"/>
          <w:sz w:val="28"/>
          <w:szCs w:val="28"/>
        </w:rPr>
        <w:t>, отвечающего</w:t>
      </w:r>
      <w:r w:rsidRPr="00C46C9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квадратного уравнения или вывод корректного математического ответа</w:t>
      </w:r>
      <w:r w:rsidRPr="00731ED2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731ED2" w:rsidRPr="00C46C97" w:rsidRDefault="00731ED2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31ED2" w:rsidRPr="00896E1B" w:rsidRDefault="00896E1B" w:rsidP="00C46C9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19575" w:dyaOrig="15105">
          <v:shape id="_x0000_i1030" type="#_x0000_t75" style="width:453.05pt;height:349.8pt" o:ole="">
            <v:imagedata r:id="rId19" o:title=""/>
          </v:shape>
          <o:OLEObject Type="Embed" ProgID="Visio.Drawing.15" ShapeID="_x0000_i1030" DrawAspect="Content" ObjectID="_1647957901" r:id="rId20"/>
        </w:object>
      </w:r>
    </w:p>
    <w:p w:rsidR="00731ED2" w:rsidRPr="00896E1B" w:rsidRDefault="00C46C97" w:rsidP="00C46C9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896E1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7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896E1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896E1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896E1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btnAction</w:t>
      </w:r>
      <w:r w:rsidRPr="00896E1B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</w:t>
      </w:r>
      <w:proofErr w:type="spellEnd"/>
    </w:p>
    <w:p w:rsidR="00972F9C" w:rsidRPr="00896E1B" w:rsidRDefault="00972F9C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972F9C" w:rsidRPr="00896E1B" w:rsidRDefault="00972F9C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215610" w:rsidRPr="00896E1B" w:rsidRDefault="00215610">
      <w:pPr>
        <w:spacing w:after="200" w:line="276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96E1B">
        <w:rPr>
          <w:rFonts w:ascii="Times New Roman" w:hAnsi="Times New Roman" w:cs="Times New Roman"/>
          <w:color w:val="000000"/>
          <w:sz w:val="28"/>
          <w:szCs w:val="28"/>
          <w:lang w:val="en-US"/>
        </w:rPr>
        <w:br w:type="page"/>
      </w:r>
    </w:p>
    <w:p w:rsidR="00047D70" w:rsidRPr="006650E4" w:rsidRDefault="007F4CA7" w:rsidP="006650E4">
      <w:pPr>
        <w:pStyle w:val="1"/>
        <w:ind w:firstLine="851"/>
        <w:rPr>
          <w:rFonts w:ascii="Times New Roman" w:hAnsi="Times New Roman" w:cs="Times New Roman"/>
          <w:color w:val="auto"/>
          <w:sz w:val="28"/>
          <w:szCs w:val="28"/>
        </w:rPr>
      </w:pPr>
      <w:bookmarkStart w:id="16" w:name="_Toc27957756"/>
      <w:r w:rsidRPr="008368C5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3 </w:t>
      </w:r>
      <w:r w:rsidRPr="007F4CA7">
        <w:rPr>
          <w:rFonts w:ascii="Times New Roman" w:hAnsi="Times New Roman" w:cs="Times New Roman"/>
          <w:b/>
          <w:color w:val="auto"/>
          <w:sz w:val="28"/>
          <w:szCs w:val="28"/>
        </w:rPr>
        <w:t>Код</w:t>
      </w:r>
      <w:r w:rsidRPr="008368C5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7F4CA7">
        <w:rPr>
          <w:rFonts w:ascii="Times New Roman" w:hAnsi="Times New Roman" w:cs="Times New Roman"/>
          <w:b/>
          <w:color w:val="auto"/>
          <w:sz w:val="28"/>
          <w:szCs w:val="28"/>
        </w:rPr>
        <w:t>программы</w:t>
      </w:r>
      <w:bookmarkEnd w:id="16"/>
    </w:p>
    <w:p w:rsidR="00972F9C" w:rsidRDefault="00084C8B" w:rsidP="000D38DB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851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ходный код программы представлен в ни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ведённом листинге.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</w:t>
      </w:r>
    </w:p>
    <w:p w:rsidR="00C46C97" w:rsidRPr="00C46C97" w:rsidRDefault="00C151AA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proofErr w:type="gram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x1;</w:t>
      </w:r>
    </w:p>
    <w:p w:rsidR="00C46C97" w:rsidRPr="00C46C97" w:rsidRDefault="00C151AA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x3;</w:t>
      </w:r>
    </w:p>
    <w:p w:rsidR="00C46C97" w:rsidRPr="006650E4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C46C97" w:rsidRPr="00090346" w:rsidRDefault="00090346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</w:pPr>
      <w:r w:rsidRPr="00090346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//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Обработчик ввода текста для первого текстового поля (а)</w:t>
      </w:r>
    </w:p>
    <w:p w:rsidR="00C46C97" w:rsidRPr="00C46C97" w:rsidRDefault="00C46C97" w:rsidP="00C151AA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: System::Void txt1_TextChanged(System::Object^  sender, System::Windows::Forms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PressEventArg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C46C97" w:rsidRPr="00C46C97" w:rsidRDefault="00C46C97" w:rsidP="00C151AA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(!Char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-' || txt1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!= -1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,' || txt1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!= -1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(char)Keys::Back)) e-&gt;Handled = true;</w:t>
      </w:r>
    </w:p>
    <w:p w:rsidR="00C46C97" w:rsidRPr="00C46C97" w:rsidRDefault="00C46C97" w:rsidP="00C151AA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D0 || 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NumPad0) &amp;&amp; (txt1-&gt;Text-&gt;Length &gt;= 1) &amp;&amp; (txt1-&gt;Text[0] == '0' &amp;&amp; txt1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2)) e-&gt;Handled = true;</w:t>
      </w:r>
    </w:p>
    <w:p w:rsidR="00C46C97" w:rsidRPr="00C46C97" w:rsidRDefault="00C151AA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1-&gt;Text-&gt;</w:t>
      </w:r>
      <w:proofErr w:type="spell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== 0) {</w:t>
      </w:r>
    </w:p>
    <w:p w:rsidR="00C46C97" w:rsidRPr="00C46C97" w:rsidRDefault="00C151AA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1-&gt;</w:t>
      </w:r>
      <w:proofErr w:type="spell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0) {</w:t>
      </w:r>
    </w:p>
    <w:p w:rsidR="00C46C97" w:rsidRPr="00C46C97" w:rsidRDefault="00C151AA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C46C97" w:rsidRPr="00C46C97" w:rsidRDefault="00C151AA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C46C97" w:rsidRPr="00C46C97" w:rsidRDefault="00C151AA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txt1-&gt;</w:t>
      </w:r>
      <w:proofErr w:type="spell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2) &amp;&amp; (e-&gt;</w:t>
      </w:r>
      <w:proofErr w:type="spell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0')) {</w:t>
      </w:r>
    </w:p>
    <w:p w:rsidR="00C46C97" w:rsidRPr="00C46C97" w:rsidRDefault="00C151AA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C46C97" w:rsidRPr="00C46C97" w:rsidRDefault="00C151AA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C46C97" w:rsidRPr="00C46C97" w:rsidRDefault="00C151AA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txt1-&gt;</w:t>
      </w:r>
      <w:proofErr w:type="spell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1) &amp;&amp; (e-&gt;</w:t>
      </w:r>
      <w:proofErr w:type="spell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) {</w:t>
      </w:r>
    </w:p>
    <w:p w:rsidR="00C46C97" w:rsidRPr="00C46C97" w:rsidRDefault="00C151AA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C46C97" w:rsidRPr="00C46C97" w:rsidRDefault="00C151AA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C46C97" w:rsidRPr="00C46C97" w:rsidRDefault="00C151AA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C46C97" w:rsidRPr="00C46C97" w:rsidRDefault="00C151AA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 {</w:t>
      </w:r>
    </w:p>
    <w:p w:rsidR="00C46C97" w:rsidRPr="00C46C97" w:rsidRDefault="00C151AA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1</w:t>
      </w:r>
      <w:proofErr w:type="gram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C46C97" w:rsidRPr="00C46C97" w:rsidRDefault="00C151AA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1-&gt;Text != "" &amp;&amp; txt1-&gt;Text[0] == '-') x1 = 1;</w:t>
      </w:r>
    </w:p>
    <w:p w:rsidR="00C46C97" w:rsidRPr="00C46C97" w:rsidRDefault="00C151AA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1-&gt;Text-&gt;</w:t>
      </w:r>
      <w:proofErr w:type="spell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== -1 &amp;&amp; txt1-&gt;</w:t>
      </w:r>
      <w:proofErr w:type="spell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x1) {</w:t>
      </w:r>
    </w:p>
    <w:p w:rsidR="00C46C97" w:rsidRPr="00C46C97" w:rsidRDefault="00C151AA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1-&gt;Text = txt1-&gt;Text-&gt;Insert(x1, "0");</w:t>
      </w:r>
    </w:p>
    <w:p w:rsidR="00C46C97" w:rsidRPr="00C46C97" w:rsidRDefault="00C151AA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1-&gt;</w:t>
      </w:r>
      <w:proofErr w:type="spell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x1 + 1;</w:t>
      </w:r>
    </w:p>
    <w:p w:rsidR="00C46C97" w:rsidRPr="00C46C97" w:rsidRDefault="00C151AA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C46C97" w:rsidRPr="00C46C97" w:rsidRDefault="00C151AA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C151AA" w:rsidRDefault="00C46C97" w:rsidP="00C151AA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-' &amp;&amp; txt1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('-') == -1) </w:t>
      </w:r>
      <w:r w:rsidR="00C151AA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{</w:t>
      </w:r>
    </w:p>
    <w:p w:rsidR="00C46C97" w:rsidRPr="00774D20" w:rsidRDefault="00C46C97" w:rsidP="00C151AA">
      <w:pPr>
        <w:autoSpaceDE w:val="0"/>
        <w:autoSpaceDN w:val="0"/>
        <w:adjustRightInd w:val="0"/>
        <w:spacing w:after="0" w:line="240" w:lineRule="auto"/>
        <w:ind w:left="1416"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</w:t>
      </w:r>
      <w:r w:rsidRPr="00774D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774D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= 0;</w:t>
      </w:r>
    </w:p>
    <w:p w:rsidR="00C151AA" w:rsidRPr="00774D20" w:rsidRDefault="00C151AA" w:rsidP="00C151A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74D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774D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C46C97" w:rsidRPr="006650E4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C46C97" w:rsidRPr="006650E4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90346" w:rsidRPr="00090346" w:rsidRDefault="00090346" w:rsidP="00090346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</w:pPr>
      <w:r w:rsidRPr="00090346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 xml:space="preserve">// 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Обработчик ввода текста для первого текстового поля (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>b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)</w:t>
      </w:r>
    </w:p>
    <w:p w:rsidR="00D26277" w:rsidRPr="00C46C97" w:rsidRDefault="00D26277" w:rsidP="00D26277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: System::Void txt2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_TextChanged(System::Object^  sender, System::Windows::Forms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PressEventArg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D26277" w:rsidRPr="00C46C97" w:rsidRDefault="00D26277" w:rsidP="00D26277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(!Char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-' || 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!= -1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,' || 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!= -1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(char)Keys::Back)) e-&gt;Handled = true;</w:t>
      </w:r>
    </w:p>
    <w:p w:rsidR="00D26277" w:rsidRPr="00C46C97" w:rsidRDefault="00D26277" w:rsidP="00D26277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D0 || 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NumPad0) &amp;&amp; (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Length &gt;= 1) &amp;&amp; (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[0] == '0' &amp;&amp; 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2)) e-&gt;Handled = true;</w:t>
      </w:r>
    </w:p>
    <w:p w:rsidR="00D26277" w:rsidRPr="00C46C97" w:rsidRDefault="00D26277" w:rsidP="00D2627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== 0) {</w:t>
      </w:r>
    </w:p>
    <w:p w:rsidR="00D26277" w:rsidRPr="00C46C97" w:rsidRDefault="00D26277" w:rsidP="00D2627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0) {</w:t>
      </w:r>
    </w:p>
    <w:p w:rsidR="00D26277" w:rsidRPr="00C46C97" w:rsidRDefault="00D26277" w:rsidP="00D2627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D26277" w:rsidRPr="00C46C97" w:rsidRDefault="00D26277" w:rsidP="00D2627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D26277" w:rsidRPr="00C46C97" w:rsidRDefault="00D26277" w:rsidP="00D2627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2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0')) {</w:t>
      </w:r>
    </w:p>
    <w:p w:rsidR="00D26277" w:rsidRPr="00C46C97" w:rsidRDefault="00D26277" w:rsidP="00D2627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D26277" w:rsidRPr="00C46C97" w:rsidRDefault="00D26277" w:rsidP="00D2627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D26277" w:rsidRPr="00C46C97" w:rsidRDefault="00D26277" w:rsidP="00D2627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1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) {</w:t>
      </w:r>
    </w:p>
    <w:p w:rsidR="00D26277" w:rsidRPr="00C46C97" w:rsidRDefault="00D26277" w:rsidP="00D2627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D26277" w:rsidRPr="00C46C97" w:rsidRDefault="00D26277" w:rsidP="00D2627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D26277" w:rsidRPr="00C46C97" w:rsidRDefault="00D26277" w:rsidP="00D2627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D26277" w:rsidRPr="00C46C97" w:rsidRDefault="00D26277" w:rsidP="00D2627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 {</w:t>
      </w:r>
    </w:p>
    <w:p w:rsidR="00D26277" w:rsidRPr="00C46C97" w:rsidRDefault="00D26277" w:rsidP="00D2627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1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D26277" w:rsidRPr="00C46C97" w:rsidRDefault="00D26277" w:rsidP="00D2627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!= "" &amp;&amp; 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[0] == '-') x1 = 1;</w:t>
      </w:r>
    </w:p>
    <w:p w:rsidR="00D26277" w:rsidRPr="00C46C97" w:rsidRDefault="00D26277" w:rsidP="00D2627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== -1 &amp;&amp; 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x1) {</w:t>
      </w:r>
    </w:p>
    <w:p w:rsidR="00D26277" w:rsidRPr="00C46C97" w:rsidRDefault="00D26277" w:rsidP="00D2627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Insert(x1, "0");</w:t>
      </w:r>
    </w:p>
    <w:p w:rsidR="00D26277" w:rsidRPr="00C46C97" w:rsidRDefault="00D26277" w:rsidP="00D2627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x1 + 1;</w:t>
      </w:r>
    </w:p>
    <w:p w:rsidR="00D26277" w:rsidRPr="00C46C97" w:rsidRDefault="00D26277" w:rsidP="00D2627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D26277" w:rsidRPr="00C46C97" w:rsidRDefault="00D26277" w:rsidP="00D2627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D26277" w:rsidRDefault="00D26277" w:rsidP="00D26277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-' &amp;&amp; 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('-') == -1)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{</w:t>
      </w:r>
    </w:p>
    <w:p w:rsidR="00D26277" w:rsidRPr="00774D20" w:rsidRDefault="00D26277" w:rsidP="00D26277">
      <w:pPr>
        <w:autoSpaceDE w:val="0"/>
        <w:autoSpaceDN w:val="0"/>
        <w:adjustRightInd w:val="0"/>
        <w:spacing w:after="0" w:line="240" w:lineRule="auto"/>
        <w:ind w:left="1416"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</w:t>
      </w:r>
      <w:r w:rsidRPr="00774D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774D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= 0;</w:t>
      </w:r>
    </w:p>
    <w:p w:rsidR="00D26277" w:rsidRPr="00774D20" w:rsidRDefault="00D26277" w:rsidP="00D2627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774D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774D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D26277" w:rsidRPr="006650E4" w:rsidRDefault="00D26277" w:rsidP="00D2627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90346" w:rsidRPr="00090346" w:rsidRDefault="00090346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//Обработчик ввода текста для первого текстового поля (с)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: System::Void 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3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_TextChanged(System::Object^  sender, System::Windows::Forms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PressEventArg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(!Char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-' || 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3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!= -1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,' || 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3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!= -1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(char)Keys::Back)) e-&gt;Handled = true;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D0 || 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NumPad0) &amp;&amp; (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3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Length &gt;= 1) &amp;&amp; (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3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[0] == '0' &amp;&amp; 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3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2)) e-&gt;Handled = true;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3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== 0) {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3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0) {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3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2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0')) {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3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1) &amp;&amp;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) {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 {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1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3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!= "" &amp;&amp; 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3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[0] == '-') x1 = 1;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3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== -1 &amp;&amp; 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3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x1) {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3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3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Insert(x1, "0");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3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x1 + 1;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39515E" w:rsidRDefault="0039515E" w:rsidP="0039515E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-' &amp;&amp; 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3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('-') == -1)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{</w:t>
      </w:r>
    </w:p>
    <w:p w:rsidR="0039515E" w:rsidRDefault="0039515E" w:rsidP="0039515E">
      <w:pPr>
        <w:autoSpaceDE w:val="0"/>
        <w:autoSpaceDN w:val="0"/>
        <w:adjustRightInd w:val="0"/>
        <w:spacing w:after="0" w:line="240" w:lineRule="auto"/>
        <w:ind w:left="1416"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>txt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3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39515E" w:rsidRPr="00C46C97" w:rsidRDefault="0039515E" w:rsidP="0039515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39515E" w:rsidRPr="001E5DA9" w:rsidRDefault="0039515E" w:rsidP="0039515E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090346" w:rsidRPr="001E5DA9" w:rsidRDefault="00090346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1E5DA9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>//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Обработчик</w:t>
      </w:r>
      <w:r w:rsidRPr="001E5DA9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нажатия</w:t>
      </w:r>
      <w:r w:rsidRPr="001E5DA9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кнопки</w:t>
      </w:r>
      <w:r w:rsidRPr="001E5DA9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 xml:space="preserve"> «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Сбросить</w:t>
      </w:r>
      <w:r w:rsidRPr="001E5DA9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>»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Rese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C46C97" w:rsidRPr="00C46C97" w:rsidRDefault="00C46C97" w:rsidP="00D3453C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</w:t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Show(this, "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верены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что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хотите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бросить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ля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?", "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брос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,</w:t>
      </w:r>
      <w:r w:rsidR="00D3453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YesNo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xclamation, 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2);</w:t>
      </w:r>
    </w:p>
    <w:p w:rsidR="00C46C97" w:rsidRPr="00C46C97" w:rsidRDefault="00D3453C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result == System::Windows::Forms::</w:t>
      </w:r>
      <w:proofErr w:type="spell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Yes) {</w:t>
      </w:r>
    </w:p>
    <w:p w:rsidR="00C46C97" w:rsidRPr="00C46C97" w:rsidRDefault="00D3453C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-&gt;</w:t>
      </w:r>
      <w:proofErr w:type="spell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Res</w:t>
      </w:r>
      <w:proofErr w:type="spell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";</w:t>
      </w:r>
    </w:p>
    <w:p w:rsidR="00C46C97" w:rsidRPr="00C46C97" w:rsidRDefault="00D3453C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-&gt;txt1-&gt;Text = L"";</w:t>
      </w:r>
    </w:p>
    <w:p w:rsidR="00C46C97" w:rsidRPr="00C46C97" w:rsidRDefault="00D3453C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-&gt;txt2-&gt;Text = L"";</w:t>
      </w:r>
    </w:p>
    <w:p w:rsidR="00C46C97" w:rsidRPr="00C46C97" w:rsidRDefault="00D3453C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-&gt;txt3-&gt;Text = L"";</w:t>
      </w:r>
    </w:p>
    <w:p w:rsidR="00C46C97" w:rsidRPr="00C46C97" w:rsidRDefault="00D3453C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-&gt;txtRes1-&gt;Text = L"";</w:t>
      </w:r>
    </w:p>
    <w:p w:rsidR="00C46C97" w:rsidRPr="00C46C97" w:rsidRDefault="00D3453C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-&gt;txtRes2-&gt;Text = L"";</w:t>
      </w:r>
    </w:p>
    <w:p w:rsidR="00C46C97" w:rsidRPr="00C46C97" w:rsidRDefault="00D3453C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C46C97" w:rsidRPr="00D3453C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090346" w:rsidRPr="00D3453C" w:rsidRDefault="00090346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3453C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>//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Обработчик</w:t>
      </w:r>
      <w:r w:rsidRPr="00D3453C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нажатия</w:t>
      </w:r>
      <w:r w:rsidRPr="00D3453C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кнопки</w:t>
      </w:r>
      <w:r w:rsidRPr="00D3453C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 xml:space="preserve"> «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Закрыть</w:t>
      </w:r>
      <w:r w:rsidRPr="00D3453C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>»</w:t>
      </w:r>
    </w:p>
    <w:p w:rsidR="00C46C97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Close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C46C97" w:rsidRPr="00C46C97" w:rsidRDefault="00C46C97" w:rsidP="00D3453C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</w:t>
      </w:r>
      <w:proofErr w:type="gram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Show(this, "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верены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что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хотите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йти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?", "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ход</w:t>
      </w: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,</w:t>
      </w:r>
      <w:r w:rsidR="00D3453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YesNo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xclamation, </w:t>
      </w:r>
      <w:proofErr w:type="spellStart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2);</w:t>
      </w:r>
    </w:p>
    <w:p w:rsidR="00C46C97" w:rsidRPr="00C46C97" w:rsidRDefault="00D3453C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result == System::Windows::Forms::</w:t>
      </w:r>
      <w:proofErr w:type="spell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Yes) {</w:t>
      </w:r>
    </w:p>
    <w:p w:rsidR="00C46C97" w:rsidRPr="006650E4" w:rsidRDefault="00D3453C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C46C97"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&gt;</w:t>
      </w:r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lose</w:t>
      </w:r>
      <w:r w:rsidR="00C46C97"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);</w:t>
      </w:r>
    </w:p>
    <w:p w:rsidR="00C46C97" w:rsidRPr="006650E4" w:rsidRDefault="00D3453C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="00C46C97"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C46C97" w:rsidRPr="006650E4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6650E4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090346" w:rsidRPr="00090346" w:rsidRDefault="00090346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//Обработчик нажатия кнопки «Решить»</w:t>
      </w:r>
    </w:p>
    <w:p w:rsidR="001E5DA9" w:rsidRPr="001E5DA9" w:rsidRDefault="001E5DA9" w:rsidP="00D3453C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Action_Click</w:t>
      </w:r>
      <w:proofErr w:type="spell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1E5DA9" w:rsidRPr="001E5DA9" w:rsidRDefault="001E5DA9" w:rsidP="00D3453C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txt1-&gt;Text == "" || txt2-&gt;Text == "" || txt3-&gt;Text == "" || txt1-&gt;Text == "," || txt2-&gt;Text == "," || txt3-&gt;Text == "," || txt1-&gt;Text == "-" || txt2-&gt;Text == "-" || txt3-&gt;Text == "-") {</w:t>
      </w:r>
    </w:p>
    <w:p w:rsidR="001E5DA9" w:rsidRPr="001E5DA9" w:rsidRDefault="001E5DA9" w:rsidP="00D3453C">
      <w:pPr>
        <w:autoSpaceDE w:val="0"/>
        <w:autoSpaceDN w:val="0"/>
        <w:adjustRightInd w:val="0"/>
        <w:spacing w:after="0" w:line="240" w:lineRule="auto"/>
        <w:ind w:left="2124" w:firstLine="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</w:t>
      </w:r>
      <w:proofErr w:type="gram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</w:t>
      </w:r>
      <w:proofErr w:type="spell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</w:t>
      </w:r>
      <w:proofErr w:type="spell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Show(this, "</w:t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ведите</w:t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екст</w:t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,</w:t>
      </w:r>
      <w:r w:rsidR="00D3453C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OK, </w:t>
      </w:r>
      <w:proofErr w:type="spell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rror, </w:t>
      </w:r>
      <w:proofErr w:type="spell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1);</w:t>
      </w:r>
    </w:p>
    <w:p w:rsidR="001E5DA9" w:rsidRPr="001E5DA9" w:rsidRDefault="00D3453C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1E5DA9" w:rsidRPr="001E5DA9" w:rsidRDefault="00D3453C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1E5DA9" w:rsidRPr="001E5DA9" w:rsidRDefault="00D3453C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a, b, c, D, x1, x2;</w:t>
      </w:r>
    </w:p>
    <w:p w:rsidR="001E5DA9" w:rsidRPr="001E5DA9" w:rsidRDefault="001E5DA9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his-&gt;</w:t>
      </w:r>
      <w:proofErr w:type="spell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Res</w:t>
      </w:r>
      <w:proofErr w:type="spell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";</w:t>
      </w:r>
    </w:p>
    <w:p w:rsidR="001E5DA9" w:rsidRPr="001E5DA9" w:rsidRDefault="001E5DA9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xtRes1-&gt;Text = "";</w:t>
      </w:r>
    </w:p>
    <w:p w:rsidR="001E5DA9" w:rsidRPr="001E5DA9" w:rsidRDefault="001E5DA9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xtRes2-&gt;Text = "";</w:t>
      </w:r>
    </w:p>
    <w:p w:rsidR="001E5DA9" w:rsidRPr="001E5DA9" w:rsidRDefault="001E5DA9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a = Convert::</w:t>
      </w:r>
      <w:proofErr w:type="spellStart"/>
      <w:proofErr w:type="gram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1-&gt;Text);</w:t>
      </w:r>
    </w:p>
    <w:p w:rsidR="001E5DA9" w:rsidRPr="001E5DA9" w:rsidRDefault="001E5DA9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b = Convert::</w:t>
      </w:r>
      <w:proofErr w:type="spellStart"/>
      <w:proofErr w:type="gram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2-&gt;Text);</w:t>
      </w:r>
    </w:p>
    <w:p w:rsidR="001E5DA9" w:rsidRPr="001E5DA9" w:rsidRDefault="001E5DA9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c = Convert::</w:t>
      </w:r>
      <w:proofErr w:type="spellStart"/>
      <w:proofErr w:type="gram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3-&gt;Text);</w:t>
      </w:r>
    </w:p>
    <w:p w:rsidR="001E5DA9" w:rsidRPr="001E5DA9" w:rsidRDefault="001E5DA9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D = (b*b) - (4 * a*c);</w:t>
      </w:r>
    </w:p>
    <w:p w:rsidR="009A4ED7" w:rsidRPr="001E5DA9" w:rsidRDefault="001E5DA9" w:rsidP="009A4ED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9A4ED7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9A4ED7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(</w:t>
      </w:r>
      <w:proofErr w:type="spellStart"/>
      <w:r w:rsidR="009A4ED7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a</w:t>
      </w:r>
      <w:proofErr w:type="spellEnd"/>
      <w:r w:rsidR="009A4ED7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== 0 &amp;&amp; </w:t>
      </w:r>
      <w:proofErr w:type="spellStart"/>
      <w:r w:rsidR="009A4ED7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b</w:t>
      </w:r>
      <w:proofErr w:type="spellEnd"/>
      <w:r w:rsidR="009A4ED7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== 0 &amp;&amp; c != 0) {</w:t>
      </w:r>
    </w:p>
    <w:p w:rsidR="009A4ED7" w:rsidRPr="001E5DA9" w:rsidRDefault="009A4ED7" w:rsidP="009A4ED7">
      <w:pPr>
        <w:autoSpaceDE w:val="0"/>
        <w:autoSpaceDN w:val="0"/>
        <w:adjustRightInd w:val="0"/>
        <w:spacing w:after="0" w:line="240" w:lineRule="auto"/>
        <w:ind w:left="283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proofErr w:type="spell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lastRenderedPageBreak/>
        <w:t>this</w:t>
      </w:r>
      <w:proofErr w:type="spell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&gt;</w:t>
      </w:r>
      <w:proofErr w:type="spell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lblRes</w:t>
      </w:r>
      <w:proofErr w:type="spell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&gt;Text = L"Уравнение не имеет действительных корней</w:t>
      </w:r>
      <w:proofErr w:type="gram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";</w:t>
      </w:r>
      <w:proofErr w:type="gramEnd"/>
    </w:p>
    <w:p w:rsidR="009A4ED7" w:rsidRDefault="009A4ED7" w:rsidP="009A4ED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1E5DA9" w:rsidRPr="001E5DA9" w:rsidRDefault="009A4ED7" w:rsidP="009A4ED7">
      <w:pPr>
        <w:autoSpaceDE w:val="0"/>
        <w:autoSpaceDN w:val="0"/>
        <w:adjustRightInd w:val="0"/>
        <w:spacing w:after="0" w:line="240" w:lineRule="auto"/>
        <w:ind w:left="2124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(a == 0 || a == -0) &amp;&amp; (b == 0 || b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-0) &amp;&amp; (c == 0 || c == -0)) </w:t>
      </w:r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{</w:t>
      </w:r>
    </w:p>
    <w:p w:rsidR="001E5DA9" w:rsidRPr="001E5DA9" w:rsidRDefault="001C3FDC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this</w:t>
      </w:r>
      <w:proofErr w:type="spellEnd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&gt;</w:t>
      </w:r>
      <w:proofErr w:type="spellStart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lblRes</w:t>
      </w:r>
      <w:proofErr w:type="spellEnd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&gt;Text = L"Выражение тождественно (0 = 0).";</w:t>
      </w:r>
    </w:p>
    <w:p w:rsidR="001E5DA9" w:rsidRPr="009A4ED7" w:rsidRDefault="001C3FDC" w:rsidP="009A4ED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="009A4ED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1E5DA9" w:rsidRPr="001E5DA9" w:rsidRDefault="009A4ED7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a == 0) {</w:t>
      </w:r>
    </w:p>
    <w:p w:rsidR="001E5DA9" w:rsidRPr="001E5DA9" w:rsidRDefault="001E5DA9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1</w:t>
      </w:r>
      <w:proofErr w:type="gram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(-c) / b;</w:t>
      </w:r>
    </w:p>
    <w:p w:rsidR="001E5DA9" w:rsidRPr="001E5DA9" w:rsidRDefault="001E5DA9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xtRes1-&gt;Text = Convert::</w:t>
      </w:r>
      <w:proofErr w:type="spell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x1);</w:t>
      </w:r>
    </w:p>
    <w:p w:rsidR="001E5DA9" w:rsidRPr="001E5DA9" w:rsidRDefault="001E5DA9" w:rsidP="009A4ED7">
      <w:pPr>
        <w:autoSpaceDE w:val="0"/>
        <w:autoSpaceDN w:val="0"/>
        <w:adjustRightInd w:val="0"/>
        <w:spacing w:after="0" w:line="240" w:lineRule="auto"/>
        <w:ind w:left="282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proofErr w:type="spell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this</w:t>
      </w:r>
      <w:proofErr w:type="spell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&gt;</w:t>
      </w:r>
      <w:proofErr w:type="spell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lblRes</w:t>
      </w:r>
      <w:proofErr w:type="spell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&gt;Text = L"Линейное уравнение – имеет один корень</w:t>
      </w:r>
      <w:proofErr w:type="gram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";</w:t>
      </w:r>
      <w:proofErr w:type="gramEnd"/>
    </w:p>
    <w:p w:rsidR="001E5DA9" w:rsidRPr="001E5DA9" w:rsidRDefault="009A4ED7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1E5DA9" w:rsidRPr="001E5DA9" w:rsidRDefault="009A4ED7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D &lt; 0) {</w:t>
      </w:r>
    </w:p>
    <w:p w:rsidR="001E5DA9" w:rsidRPr="001E5DA9" w:rsidRDefault="001E5DA9" w:rsidP="009A4ED7">
      <w:pPr>
        <w:autoSpaceDE w:val="0"/>
        <w:autoSpaceDN w:val="0"/>
        <w:adjustRightInd w:val="0"/>
        <w:spacing w:after="0" w:line="240" w:lineRule="auto"/>
        <w:ind w:left="283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proofErr w:type="gram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Res</w:t>
      </w:r>
      <w:proofErr w:type="spell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искриминант</w:t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0. </w:t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равнение не имеет действительных корней</w:t>
      </w:r>
      <w:proofErr w:type="gram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";</w:t>
      </w:r>
      <w:proofErr w:type="gramEnd"/>
    </w:p>
    <w:p w:rsidR="001E5DA9" w:rsidRPr="001E5DA9" w:rsidRDefault="009A4ED7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1E5DA9" w:rsidRPr="001E5DA9" w:rsidRDefault="009A4ED7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D == 0) {</w:t>
      </w:r>
    </w:p>
    <w:p w:rsidR="001E5DA9" w:rsidRPr="001E5DA9" w:rsidRDefault="009A4ED7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1</w:t>
      </w:r>
      <w:proofErr w:type="gramEnd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-b / (2 * a);</w:t>
      </w:r>
    </w:p>
    <w:p w:rsidR="001E5DA9" w:rsidRPr="001E5DA9" w:rsidRDefault="009A4ED7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2</w:t>
      </w:r>
      <w:proofErr w:type="gramEnd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x1;</w:t>
      </w:r>
    </w:p>
    <w:p w:rsidR="001E5DA9" w:rsidRPr="001E5DA9" w:rsidRDefault="009A4ED7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xtRes1-&gt;Text = Convert::</w:t>
      </w:r>
      <w:proofErr w:type="spellStart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x1);</w:t>
      </w:r>
    </w:p>
    <w:p w:rsidR="001E5DA9" w:rsidRPr="001E5DA9" w:rsidRDefault="009A4ED7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xtRes2-&gt;Text = Convert::</w:t>
      </w:r>
      <w:proofErr w:type="spellStart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x2);</w:t>
      </w:r>
    </w:p>
    <w:p w:rsidR="001E5DA9" w:rsidRPr="001E5DA9" w:rsidRDefault="001E5DA9" w:rsidP="009A4ED7">
      <w:pPr>
        <w:autoSpaceDE w:val="0"/>
        <w:autoSpaceDN w:val="0"/>
        <w:adjustRightInd w:val="0"/>
        <w:spacing w:after="0" w:line="240" w:lineRule="auto"/>
        <w:ind w:left="283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proofErr w:type="gram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Res</w:t>
      </w:r>
      <w:proofErr w:type="spellEnd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искриминант</w:t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. </w:t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равнение имеет два одинаковых корня</w:t>
      </w:r>
      <w:proofErr w:type="gram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";</w:t>
      </w:r>
      <w:proofErr w:type="gramEnd"/>
    </w:p>
    <w:p w:rsidR="001E5DA9" w:rsidRPr="001E5DA9" w:rsidRDefault="009A4ED7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1E5DA9" w:rsidRPr="001E5DA9" w:rsidRDefault="009A4ED7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D &gt; 0) {</w:t>
      </w:r>
    </w:p>
    <w:p w:rsidR="001E5DA9" w:rsidRPr="001E5DA9" w:rsidRDefault="009A4ED7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D = </w:t>
      </w:r>
      <w:proofErr w:type="spellStart"/>
      <w:proofErr w:type="gramStart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qrt</w:t>
      </w:r>
      <w:proofErr w:type="spellEnd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);</w:t>
      </w:r>
    </w:p>
    <w:p w:rsidR="001E5DA9" w:rsidRPr="001E5DA9" w:rsidRDefault="009A4ED7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1</w:t>
      </w:r>
      <w:proofErr w:type="gramEnd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(-b + D) / (2 * a);</w:t>
      </w:r>
    </w:p>
    <w:p w:rsidR="001E5DA9" w:rsidRPr="001E5DA9" w:rsidRDefault="009A4ED7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2</w:t>
      </w:r>
      <w:proofErr w:type="gramEnd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(-b - D) / (2 * a);</w:t>
      </w:r>
    </w:p>
    <w:p w:rsidR="001E5DA9" w:rsidRPr="001E5DA9" w:rsidRDefault="009A4ED7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xtRes1-&gt;Text = Convert::</w:t>
      </w:r>
      <w:proofErr w:type="spellStart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x1);</w:t>
      </w:r>
    </w:p>
    <w:p w:rsidR="001E5DA9" w:rsidRPr="001E5DA9" w:rsidRDefault="009A4ED7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xtRes2-&gt;Text = Convert::</w:t>
      </w:r>
      <w:proofErr w:type="spellStart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x2);</w:t>
      </w:r>
    </w:p>
    <w:p w:rsidR="001E5DA9" w:rsidRPr="001E5DA9" w:rsidRDefault="001E5DA9" w:rsidP="009A4ED7">
      <w:pPr>
        <w:autoSpaceDE w:val="0"/>
        <w:autoSpaceDN w:val="0"/>
        <w:adjustRightInd w:val="0"/>
        <w:spacing w:after="0" w:line="240" w:lineRule="auto"/>
        <w:ind w:left="283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proofErr w:type="gram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774D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Res</w:t>
      </w:r>
      <w:proofErr w:type="spellEnd"/>
      <w:r w:rsidRPr="00774D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xt</w:t>
      </w:r>
      <w:r w:rsidRPr="00774D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</w:t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</w:t>
      </w:r>
      <w:r w:rsidRPr="00774D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</w:t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искриминант</w:t>
      </w:r>
      <w:r w:rsidRPr="00774D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gt; 0. </w:t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равнение имеет два</w:t>
      </w:r>
      <w:r w:rsidR="0059795C" w:rsidRPr="00774D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r w:rsidR="0059795C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ействительных</w:t>
      </w:r>
      <w:r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корня.";</w:t>
      </w:r>
    </w:p>
    <w:p w:rsidR="009A4ED7" w:rsidRPr="00774D20" w:rsidRDefault="009A4ED7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="001E5DA9" w:rsidRPr="001E5DA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C46C97" w:rsidRPr="00C46C97" w:rsidRDefault="009A4ED7" w:rsidP="001E5DA9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="00C46C97"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972F9C" w:rsidRPr="00C46C97" w:rsidRDefault="00C46C97" w:rsidP="00C46C9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C46C97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972F9C" w:rsidRDefault="00972F9C" w:rsidP="00084C8B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972F9C" w:rsidRPr="00084C8B" w:rsidRDefault="00972F9C" w:rsidP="00084C8B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E23BC" w:rsidRDefault="00FE23BC">
      <w:pPr>
        <w:spacing w:after="20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A64D32" w:rsidRPr="006650E4" w:rsidRDefault="00A64D32" w:rsidP="006650E4">
      <w:pPr>
        <w:pStyle w:val="1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" w:name="_Toc27957757"/>
      <w:r w:rsidRPr="00A64D3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 Результаты тестирования программы</w:t>
      </w:r>
      <w:bookmarkEnd w:id="17"/>
    </w:p>
    <w:p w:rsidR="00A64D32" w:rsidRDefault="00090346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8</w:t>
      </w:r>
      <w:r w:rsidR="00A64D32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 интерфейс рабочей программы.</w:t>
      </w:r>
    </w:p>
    <w:p w:rsidR="008F0643" w:rsidRDefault="008F0643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64D32" w:rsidRDefault="00090346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760085" cy="2381658"/>
            <wp:effectExtent l="1905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3816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4D32" w:rsidRPr="00090346" w:rsidRDefault="00A64D32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090346">
        <w:rPr>
          <w:rFonts w:ascii="Times New Roman" w:hAnsi="Times New Roman" w:cs="Times New Roman"/>
          <w:sz w:val="28"/>
          <w:szCs w:val="28"/>
        </w:rPr>
        <w:t>8</w:t>
      </w:r>
      <w:r w:rsidR="008F0643">
        <w:rPr>
          <w:rFonts w:ascii="Times New Roman" w:hAnsi="Times New Roman" w:cs="Times New Roman"/>
          <w:sz w:val="28"/>
          <w:szCs w:val="28"/>
        </w:rPr>
        <w:t xml:space="preserve"> – Интерфейс программы</w:t>
      </w:r>
    </w:p>
    <w:p w:rsidR="00A64D32" w:rsidRPr="00090346" w:rsidRDefault="00A64D32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90346" w:rsidRDefault="00090346" w:rsidP="00090346">
      <w:pPr>
        <w:rPr>
          <w:rFonts w:ascii="Times New Roman" w:hAnsi="Times New Roman" w:cs="Times New Roman"/>
          <w:sz w:val="28"/>
          <w:szCs w:val="28"/>
        </w:rPr>
      </w:pPr>
      <w:bookmarkStart w:id="18" w:name="_Вывод"/>
      <w:bookmarkEnd w:id="18"/>
      <w:r>
        <w:rPr>
          <w:rFonts w:ascii="Times New Roman" w:hAnsi="Times New Roman" w:cs="Times New Roman"/>
          <w:sz w:val="28"/>
          <w:szCs w:val="28"/>
        </w:rPr>
        <w:t>В таблице 5</w:t>
      </w:r>
      <w:r w:rsidRPr="00090346">
        <w:rPr>
          <w:rFonts w:ascii="Times New Roman" w:hAnsi="Times New Roman" w:cs="Times New Roman"/>
          <w:sz w:val="28"/>
          <w:szCs w:val="28"/>
        </w:rPr>
        <w:t xml:space="preserve"> представлены результаты тестирования программы.</w:t>
      </w:r>
    </w:p>
    <w:p w:rsidR="00137BE7" w:rsidRPr="00137BE7" w:rsidRDefault="00137BE7" w:rsidP="0009034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5 – </w:t>
      </w:r>
    </w:p>
    <w:tbl>
      <w:tblPr>
        <w:tblStyle w:val="ab"/>
        <w:tblW w:w="9180" w:type="dxa"/>
        <w:tblLook w:val="04A0"/>
      </w:tblPr>
      <w:tblGrid>
        <w:gridCol w:w="3652"/>
        <w:gridCol w:w="5528"/>
      </w:tblGrid>
      <w:tr w:rsidR="00137BE7" w:rsidRPr="00090346" w:rsidTr="00137BE7">
        <w:trPr>
          <w:trHeight w:val="293"/>
        </w:trPr>
        <w:tc>
          <w:tcPr>
            <w:tcW w:w="3652" w:type="dxa"/>
          </w:tcPr>
          <w:p w:rsidR="00137BE7" w:rsidRPr="00090346" w:rsidRDefault="00137BE7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90346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В</w:t>
            </w:r>
            <w:r w:rsidRPr="00090346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веденные значения</w:t>
            </w:r>
          </w:p>
        </w:tc>
        <w:tc>
          <w:tcPr>
            <w:tcW w:w="5528" w:type="dxa"/>
          </w:tcPr>
          <w:p w:rsidR="00137BE7" w:rsidRPr="00090346" w:rsidRDefault="00137BE7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090346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Результат</w:t>
            </w:r>
          </w:p>
        </w:tc>
      </w:tr>
      <w:tr w:rsidR="00137BE7" w:rsidRPr="00090346" w:rsidTr="00137BE7">
        <w:trPr>
          <w:trHeight w:val="585"/>
        </w:trPr>
        <w:tc>
          <w:tcPr>
            <w:tcW w:w="3652" w:type="dxa"/>
          </w:tcPr>
          <w:p w:rsidR="00137BE7" w:rsidRPr="00C96549" w:rsidRDefault="00137BE7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)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;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В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2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;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С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C96549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6</w:t>
            </w:r>
          </w:p>
        </w:tc>
        <w:tc>
          <w:tcPr>
            <w:tcW w:w="5528" w:type="dxa"/>
          </w:tcPr>
          <w:p w:rsidR="00137BE7" w:rsidRPr="00090346" w:rsidRDefault="00137BE7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Дискриминант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&lt;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0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. Уравнение не имеет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действительных корней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.</w:t>
            </w:r>
          </w:p>
        </w:tc>
      </w:tr>
      <w:tr w:rsidR="00137BE7" w:rsidRPr="00090346" w:rsidTr="00137BE7">
        <w:trPr>
          <w:trHeight w:val="880"/>
        </w:trPr>
        <w:tc>
          <w:tcPr>
            <w:tcW w:w="3652" w:type="dxa"/>
          </w:tcPr>
          <w:p w:rsidR="00137BE7" w:rsidRPr="00090346" w:rsidRDefault="00137BE7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2)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;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В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C96549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2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;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С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-</w:t>
            </w:r>
            <w:r w:rsidR="00C96549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3</w:t>
            </w:r>
          </w:p>
        </w:tc>
        <w:tc>
          <w:tcPr>
            <w:tcW w:w="5528" w:type="dxa"/>
          </w:tcPr>
          <w:p w:rsidR="00137BE7" w:rsidRPr="00090346" w:rsidRDefault="00C96549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Х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 1; Х2= -3</w:t>
            </w:r>
          </w:p>
          <w:p w:rsidR="00137BE7" w:rsidRPr="00090346" w:rsidRDefault="00137BE7" w:rsidP="00C96549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Д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искриминант</w:t>
            </w:r>
            <w:r w:rsidR="00C96549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&gt;</w:t>
            </w:r>
            <w:r w:rsidR="00C96549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0. У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равнение имеет два корня</w:t>
            </w:r>
            <w:r w:rsidR="00C96549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.</w:t>
            </w:r>
          </w:p>
        </w:tc>
      </w:tr>
      <w:tr w:rsidR="00137BE7" w:rsidRPr="00090346" w:rsidTr="00137BE7">
        <w:trPr>
          <w:trHeight w:val="55"/>
        </w:trPr>
        <w:tc>
          <w:tcPr>
            <w:tcW w:w="3652" w:type="dxa"/>
          </w:tcPr>
          <w:p w:rsidR="00137BE7" w:rsidRPr="00090346" w:rsidRDefault="00137BE7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3)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0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; В = </w:t>
            </w:r>
            <w:r w:rsidR="00C96549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-3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;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С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C96549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3</w:t>
            </w:r>
          </w:p>
        </w:tc>
        <w:tc>
          <w:tcPr>
            <w:tcW w:w="5528" w:type="dxa"/>
          </w:tcPr>
          <w:p w:rsidR="00C96549" w:rsidRDefault="00C96549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Х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 1</w:t>
            </w:r>
          </w:p>
          <w:p w:rsidR="00137BE7" w:rsidRPr="00090346" w:rsidRDefault="00C96549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Л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инейное уравнение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–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имеет  корень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.</w:t>
            </w:r>
          </w:p>
        </w:tc>
      </w:tr>
      <w:tr w:rsidR="00137BE7" w:rsidRPr="00090346" w:rsidTr="00137BE7">
        <w:trPr>
          <w:trHeight w:val="880"/>
        </w:trPr>
        <w:tc>
          <w:tcPr>
            <w:tcW w:w="3652" w:type="dxa"/>
          </w:tcPr>
          <w:p w:rsidR="00137BE7" w:rsidRPr="00090346" w:rsidRDefault="00137BE7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4)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C96549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;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В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C96549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2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;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С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C96549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</w:t>
            </w:r>
          </w:p>
        </w:tc>
        <w:tc>
          <w:tcPr>
            <w:tcW w:w="5528" w:type="dxa"/>
          </w:tcPr>
          <w:p w:rsidR="00C96549" w:rsidRDefault="00C96549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Х</w:t>
            </w:r>
            <w:proofErr w:type="gram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</w:t>
            </w:r>
            <w:proofErr w:type="gramEnd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 -1; Х2= -1</w:t>
            </w:r>
          </w:p>
          <w:p w:rsidR="00137BE7" w:rsidRPr="00090346" w:rsidRDefault="00C96549" w:rsidP="00C96549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Д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искриминант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0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. У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равнение имеет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два одинаковых корня</w:t>
            </w:r>
          </w:p>
        </w:tc>
      </w:tr>
      <w:tr w:rsidR="00137BE7" w:rsidRPr="00090346" w:rsidTr="00137BE7">
        <w:trPr>
          <w:trHeight w:val="585"/>
        </w:trPr>
        <w:tc>
          <w:tcPr>
            <w:tcW w:w="3652" w:type="dxa"/>
          </w:tcPr>
          <w:p w:rsidR="00137BE7" w:rsidRPr="00090346" w:rsidRDefault="00C96549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5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) A</w:t>
            </w:r>
            <w:r w:rsidR="00137BE7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=</w:t>
            </w:r>
            <w:r w:rsidR="00137BE7" w:rsidRPr="0009034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0</w:t>
            </w:r>
            <w:r w:rsidR="00137BE7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;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 xml:space="preserve"> B</w:t>
            </w:r>
            <w:r w:rsidR="00137BE7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=</w:t>
            </w:r>
            <w:r w:rsidR="00137BE7" w:rsidRPr="0009034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0</w:t>
            </w:r>
            <w:r w:rsidR="00137BE7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;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 xml:space="preserve"> C</w:t>
            </w:r>
            <w:r w:rsidR="00137BE7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=</w:t>
            </w:r>
            <w:r w:rsidR="00137BE7" w:rsidRPr="0009034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0</w:t>
            </w:r>
          </w:p>
        </w:tc>
        <w:tc>
          <w:tcPr>
            <w:tcW w:w="5528" w:type="dxa"/>
          </w:tcPr>
          <w:p w:rsidR="00137BE7" w:rsidRPr="00090346" w:rsidRDefault="00C96549" w:rsidP="00137BE7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ражение тождественно (0 = 0)</w:t>
            </w:r>
            <w:r w:rsidR="00137BE7" w:rsidRPr="00090346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</w:p>
        </w:tc>
      </w:tr>
    </w:tbl>
    <w:p w:rsidR="00137BE7" w:rsidRPr="00137BE7" w:rsidRDefault="00137BE7" w:rsidP="00137BE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19" w:name="_Приложение__"/>
      <w:bookmarkEnd w:id="19"/>
    </w:p>
    <w:p w:rsidR="00090346" w:rsidRDefault="00C96549" w:rsidP="00137BE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Pr="000D38DB">
        <w:rPr>
          <w:rFonts w:ascii="Times New Roman" w:hAnsi="Times New Roman" w:cs="Times New Roman"/>
          <w:sz w:val="28"/>
          <w:szCs w:val="28"/>
        </w:rPr>
        <w:t>9</w:t>
      </w:r>
      <w:r w:rsidR="00090346" w:rsidRPr="00137BE7">
        <w:rPr>
          <w:rFonts w:ascii="Times New Roman" w:hAnsi="Times New Roman" w:cs="Times New Roman"/>
          <w:sz w:val="28"/>
          <w:szCs w:val="28"/>
        </w:rPr>
        <w:t xml:space="preserve"> представлена корректная работа программы при </w:t>
      </w:r>
      <w:r w:rsidR="00090346" w:rsidRPr="00137BE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090346" w:rsidRPr="00137BE7">
        <w:rPr>
          <w:rFonts w:ascii="Times New Roman" w:hAnsi="Times New Roman" w:cs="Times New Roman"/>
          <w:sz w:val="28"/>
          <w:szCs w:val="28"/>
        </w:rPr>
        <w:t>&lt;0</w:t>
      </w:r>
      <w:r w:rsidR="000D38DB">
        <w:rPr>
          <w:rFonts w:ascii="Times New Roman" w:hAnsi="Times New Roman" w:cs="Times New Roman"/>
          <w:sz w:val="28"/>
          <w:szCs w:val="28"/>
        </w:rPr>
        <w:t>.</w:t>
      </w:r>
    </w:p>
    <w:p w:rsidR="00137BE7" w:rsidRPr="00137BE7" w:rsidRDefault="00137BE7" w:rsidP="00137BE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90346" w:rsidRPr="00090346" w:rsidRDefault="000D38DB" w:rsidP="00137BE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760085" cy="2352150"/>
            <wp:effectExtent l="1905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35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0346" w:rsidRPr="000D38DB" w:rsidRDefault="000D38DB" w:rsidP="00137BE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 – Корректная работа программы при дискриминанте меньше 0</w:t>
      </w:r>
    </w:p>
    <w:p w:rsidR="00090346" w:rsidRPr="00090346" w:rsidRDefault="00090346" w:rsidP="000D38D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90346" w:rsidRPr="00090346" w:rsidRDefault="000D38DB" w:rsidP="000D38DB">
      <w:pPr>
        <w:autoSpaceDE w:val="0"/>
        <w:autoSpaceDN w:val="0"/>
        <w:adjustRightInd w:val="0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eastAsia="ja-JP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10</w:t>
      </w:r>
      <w:r w:rsidR="00090346" w:rsidRPr="00090346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корректная работа программы при </w:t>
      </w:r>
      <w:r w:rsidR="00090346" w:rsidRPr="00090346">
        <w:rPr>
          <w:rFonts w:ascii="Times New Roman" w:hAnsi="Times New Roman" w:cs="Times New Roman"/>
          <w:color w:val="000000"/>
          <w:sz w:val="28"/>
          <w:szCs w:val="28"/>
          <w:lang w:val="en-US"/>
        </w:rPr>
        <w:t>D</w:t>
      </w:r>
      <w:r w:rsidR="00090346" w:rsidRPr="00090346">
        <w:rPr>
          <w:rFonts w:ascii="Times New Roman" w:hAnsi="Times New Roman" w:cs="Times New Roman"/>
          <w:color w:val="000000"/>
          <w:sz w:val="28"/>
          <w:szCs w:val="28"/>
        </w:rPr>
        <w:t>&gt;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090346" w:rsidRPr="00090346" w:rsidRDefault="00090346" w:rsidP="000D38D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90346" w:rsidRPr="00090346" w:rsidRDefault="000D38DB" w:rsidP="000D38DB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760085" cy="2365413"/>
            <wp:effectExtent l="19050" t="0" r="0" b="0"/>
            <wp:docPr id="1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3654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0346" w:rsidRPr="000D38DB" w:rsidRDefault="000D38DB" w:rsidP="0009034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0 – Работа программы при дискриминанте больше 0</w:t>
      </w:r>
    </w:p>
    <w:p w:rsidR="00090346" w:rsidRPr="00090346" w:rsidRDefault="00090346" w:rsidP="000D38D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90346" w:rsidRPr="00090346" w:rsidRDefault="00090346" w:rsidP="000D38DB">
      <w:pPr>
        <w:autoSpaceDE w:val="0"/>
        <w:autoSpaceDN w:val="0"/>
        <w:adjustRightInd w:val="0"/>
        <w:ind w:firstLine="851"/>
        <w:rPr>
          <w:rFonts w:ascii="Times New Roman" w:hAnsi="Times New Roman" w:cs="Times New Roman"/>
          <w:color w:val="000000"/>
          <w:sz w:val="28"/>
          <w:szCs w:val="28"/>
        </w:rPr>
      </w:pPr>
      <w:r w:rsidRPr="00090346"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</w:t>
      </w:r>
      <w:r w:rsidR="000D38DB">
        <w:rPr>
          <w:rFonts w:ascii="Times New Roman" w:hAnsi="Times New Roman" w:cs="Times New Roman"/>
          <w:color w:val="000000"/>
          <w:sz w:val="28"/>
          <w:szCs w:val="28"/>
        </w:rPr>
        <w:t>11</w:t>
      </w:r>
      <w:r w:rsidRPr="00090346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корректная работа программы при </w:t>
      </w:r>
      <w:r w:rsidRPr="00090346">
        <w:rPr>
          <w:rFonts w:ascii="Times New Roman" w:hAnsi="Times New Roman" w:cs="Times New Roman"/>
          <w:color w:val="000000"/>
          <w:sz w:val="28"/>
          <w:szCs w:val="28"/>
          <w:lang w:val="en-US"/>
        </w:rPr>
        <w:t>D</w:t>
      </w:r>
      <w:r w:rsidRPr="00090346">
        <w:rPr>
          <w:rFonts w:ascii="Times New Roman" w:hAnsi="Times New Roman" w:cs="Times New Roman"/>
          <w:color w:val="000000"/>
          <w:sz w:val="28"/>
          <w:szCs w:val="28"/>
        </w:rPr>
        <w:t>=0</w:t>
      </w:r>
      <w:r w:rsidR="000D38DB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090346" w:rsidRDefault="00090346" w:rsidP="000D38DB">
      <w:pPr>
        <w:autoSpaceDE w:val="0"/>
        <w:autoSpaceDN w:val="0"/>
        <w:adjustRightInd w:val="0"/>
        <w:ind w:firstLine="851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ja-JP"/>
        </w:rPr>
      </w:pPr>
    </w:p>
    <w:p w:rsidR="000D38DB" w:rsidRPr="00090346" w:rsidRDefault="000D38DB" w:rsidP="000D38DB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sz w:val="28"/>
          <w:szCs w:val="28"/>
          <w:lang w:eastAsia="ja-JP"/>
        </w:rPr>
      </w:pPr>
      <w:r>
        <w:rPr>
          <w:rFonts w:ascii="Times New Roman" w:hAnsi="Times New Roman" w:cs="Times New Roman"/>
          <w:noProof/>
          <w:color w:val="000000"/>
          <w:sz w:val="28"/>
          <w:szCs w:val="28"/>
          <w:lang w:eastAsia="ja-JP"/>
        </w:rPr>
        <w:lastRenderedPageBreak/>
        <w:drawing>
          <wp:inline distT="0" distB="0" distL="0" distR="0">
            <wp:extent cx="5760085" cy="2346578"/>
            <wp:effectExtent l="19050" t="0" r="0" b="0"/>
            <wp:docPr id="2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3465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0346" w:rsidRPr="00090346" w:rsidRDefault="000D38DB" w:rsidP="00090346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color w:val="000000"/>
          <w:sz w:val="28"/>
          <w:szCs w:val="28"/>
          <w:lang w:eastAsia="ja-JP"/>
        </w:rPr>
      </w:pPr>
      <w:r>
        <w:rPr>
          <w:rFonts w:ascii="Times New Roman" w:hAnsi="Times New Roman" w:cs="Times New Roman"/>
          <w:color w:val="000000"/>
          <w:sz w:val="28"/>
          <w:szCs w:val="28"/>
          <w:lang w:eastAsia="ja-JP"/>
        </w:rPr>
        <w:t>Рисунок 11 – Работа программы при дискриминанте равном 0</w:t>
      </w:r>
    </w:p>
    <w:p w:rsidR="000D38DB" w:rsidRDefault="000D38DB" w:rsidP="000D38DB">
      <w:pPr>
        <w:spacing w:after="200" w:line="276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38E6" w:rsidRDefault="009138E6" w:rsidP="000D38DB">
      <w:pPr>
        <w:spacing w:after="200" w:line="276" w:lineRule="auto"/>
        <w:ind w:firstLine="851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F323F" w:rsidRPr="006650E4" w:rsidRDefault="00A64D32" w:rsidP="006650E4">
      <w:pPr>
        <w:pStyle w:val="2"/>
        <w:spacing w:before="0" w:line="360" w:lineRule="auto"/>
        <w:ind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" w:name="_Toc27957758"/>
      <w:r w:rsidRPr="000F323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ывод</w:t>
      </w:r>
      <w:bookmarkEnd w:id="20"/>
    </w:p>
    <w:p w:rsidR="00D063FD" w:rsidRPr="00B9002F" w:rsidRDefault="00A64D32" w:rsidP="00B9002F">
      <w:pPr>
        <w:pStyle w:val="aa"/>
        <w:spacing w:before="0" w:beforeAutospacing="0" w:after="0" w:afterAutospacing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F323F">
        <w:rPr>
          <w:rFonts w:ascii="Times New Roman" w:hAnsi="Times New Roman" w:cs="Times New Roman"/>
          <w:color w:val="000000"/>
          <w:sz w:val="28"/>
          <w:szCs w:val="28"/>
        </w:rPr>
        <w:t xml:space="preserve">В ходе данной лабораторной работы были получены </w:t>
      </w:r>
      <w:r w:rsidR="00B9002F">
        <w:rPr>
          <w:rFonts w:ascii="Times New Roman" w:hAnsi="Times New Roman" w:cs="Times New Roman"/>
          <w:color w:val="000000"/>
          <w:sz w:val="28"/>
          <w:szCs w:val="28"/>
        </w:rPr>
        <w:t xml:space="preserve">практические знания, </w:t>
      </w:r>
      <w:r w:rsidR="000D38DB">
        <w:rPr>
          <w:rFonts w:ascii="Times New Roman" w:hAnsi="Times New Roman" w:cs="Times New Roman"/>
          <w:color w:val="000000"/>
          <w:sz w:val="28"/>
          <w:szCs w:val="28"/>
        </w:rPr>
        <w:t>связанные с алгоритмами ветвления, которые потребовались для создания простейшей программы по вычислению корней квадратного уравнения.</w:t>
      </w:r>
    </w:p>
    <w:p w:rsidR="00D063FD" w:rsidRPr="00B71370" w:rsidRDefault="00D063FD" w:rsidP="00A64D32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39426C" w:rsidRPr="00B71370" w:rsidRDefault="0039426C" w:rsidP="00A64D32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sectPr w:rsidR="0039426C" w:rsidRPr="00B71370" w:rsidSect="00C917DD">
      <w:pgSz w:w="11906" w:h="16838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11D62" w:rsidRDefault="00911D62" w:rsidP="006676C7">
      <w:pPr>
        <w:spacing w:after="0" w:line="240" w:lineRule="auto"/>
      </w:pPr>
      <w:r>
        <w:separator/>
      </w:r>
    </w:p>
  </w:endnote>
  <w:endnote w:type="continuationSeparator" w:id="0">
    <w:p w:rsidR="00911D62" w:rsidRDefault="00911D62" w:rsidP="006676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  <w:sz w:val="24"/>
        <w:szCs w:val="24"/>
      </w:rPr>
      <w:id w:val="84340313"/>
      <w:docPartObj>
        <w:docPartGallery w:val="Page Numbers (Bottom of Page)"/>
        <w:docPartUnique/>
      </w:docPartObj>
    </w:sdtPr>
    <w:sdtContent>
      <w:p w:rsidR="00D3453C" w:rsidRPr="004D1744" w:rsidRDefault="007D2A12">
        <w:pPr>
          <w:pStyle w:val="a6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4D174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D3453C" w:rsidRPr="004D174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4D174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774D20">
          <w:rPr>
            <w:rFonts w:ascii="Times New Roman" w:hAnsi="Times New Roman" w:cs="Times New Roman"/>
            <w:noProof/>
            <w:sz w:val="24"/>
            <w:szCs w:val="24"/>
          </w:rPr>
          <w:t>3</w:t>
        </w:r>
        <w:r w:rsidRPr="004D174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D3453C" w:rsidRPr="004D1744" w:rsidRDefault="00D3453C">
    <w:pPr>
      <w:pStyle w:val="a6"/>
      <w:rPr>
        <w:rFonts w:ascii="Times New Roman" w:hAnsi="Times New Roman" w:cs="Times New Roman"/>
        <w:sz w:val="24"/>
        <w:szCs w:val="24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11D62" w:rsidRDefault="00911D62" w:rsidP="006676C7">
      <w:pPr>
        <w:spacing w:after="0" w:line="240" w:lineRule="auto"/>
      </w:pPr>
      <w:r>
        <w:separator/>
      </w:r>
    </w:p>
  </w:footnote>
  <w:footnote w:type="continuationSeparator" w:id="0">
    <w:p w:rsidR="00911D62" w:rsidRDefault="00911D62" w:rsidP="006676C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B3532FA"/>
    <w:multiLevelType w:val="multilevel"/>
    <w:tmpl w:val="AC745A9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">
    <w:nsid w:val="4EF67ABE"/>
    <w:multiLevelType w:val="multilevel"/>
    <w:tmpl w:val="4E22F68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48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drawingGridHorizontalSpacing w:val="9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C917DD"/>
    <w:rsid w:val="00047D70"/>
    <w:rsid w:val="00073CF9"/>
    <w:rsid w:val="00074D72"/>
    <w:rsid w:val="00074EFE"/>
    <w:rsid w:val="00084C8B"/>
    <w:rsid w:val="00090346"/>
    <w:rsid w:val="000D38DB"/>
    <w:rsid w:val="000F323F"/>
    <w:rsid w:val="00137BE7"/>
    <w:rsid w:val="001649D0"/>
    <w:rsid w:val="001919B7"/>
    <w:rsid w:val="001C3FDC"/>
    <w:rsid w:val="001E5DA9"/>
    <w:rsid w:val="00215610"/>
    <w:rsid w:val="002557A4"/>
    <w:rsid w:val="0031228B"/>
    <w:rsid w:val="00342C44"/>
    <w:rsid w:val="0039426C"/>
    <w:rsid w:val="0039515E"/>
    <w:rsid w:val="003D0FA4"/>
    <w:rsid w:val="003E4436"/>
    <w:rsid w:val="0041207A"/>
    <w:rsid w:val="004342F8"/>
    <w:rsid w:val="004F0B80"/>
    <w:rsid w:val="00572F42"/>
    <w:rsid w:val="00587183"/>
    <w:rsid w:val="0059795C"/>
    <w:rsid w:val="005B239B"/>
    <w:rsid w:val="00630818"/>
    <w:rsid w:val="006650E4"/>
    <w:rsid w:val="006676C7"/>
    <w:rsid w:val="006C05CA"/>
    <w:rsid w:val="006F0962"/>
    <w:rsid w:val="006F5E59"/>
    <w:rsid w:val="007135EB"/>
    <w:rsid w:val="007301E2"/>
    <w:rsid w:val="00731ED2"/>
    <w:rsid w:val="007455EF"/>
    <w:rsid w:val="00774D20"/>
    <w:rsid w:val="007A2FFA"/>
    <w:rsid w:val="007A73AF"/>
    <w:rsid w:val="007B38DE"/>
    <w:rsid w:val="007D2A12"/>
    <w:rsid w:val="007F0B65"/>
    <w:rsid w:val="007F1CFE"/>
    <w:rsid w:val="007F319B"/>
    <w:rsid w:val="007F4CA7"/>
    <w:rsid w:val="008368C5"/>
    <w:rsid w:val="00896E1B"/>
    <w:rsid w:val="008A360C"/>
    <w:rsid w:val="008D17F2"/>
    <w:rsid w:val="008F0643"/>
    <w:rsid w:val="008F36D9"/>
    <w:rsid w:val="00900206"/>
    <w:rsid w:val="00911B10"/>
    <w:rsid w:val="00911D62"/>
    <w:rsid w:val="009138E6"/>
    <w:rsid w:val="009444EB"/>
    <w:rsid w:val="00972F9C"/>
    <w:rsid w:val="009A4ED7"/>
    <w:rsid w:val="009D6053"/>
    <w:rsid w:val="00A02AC3"/>
    <w:rsid w:val="00A16380"/>
    <w:rsid w:val="00A16BDC"/>
    <w:rsid w:val="00A16CFF"/>
    <w:rsid w:val="00A64D32"/>
    <w:rsid w:val="00A863DF"/>
    <w:rsid w:val="00B03CC2"/>
    <w:rsid w:val="00B244C5"/>
    <w:rsid w:val="00B71370"/>
    <w:rsid w:val="00B9002F"/>
    <w:rsid w:val="00BB1FFD"/>
    <w:rsid w:val="00BB68C0"/>
    <w:rsid w:val="00C151AA"/>
    <w:rsid w:val="00C213D2"/>
    <w:rsid w:val="00C431DA"/>
    <w:rsid w:val="00C46C97"/>
    <w:rsid w:val="00C47CA9"/>
    <w:rsid w:val="00C504BC"/>
    <w:rsid w:val="00C917DD"/>
    <w:rsid w:val="00C96549"/>
    <w:rsid w:val="00D063FD"/>
    <w:rsid w:val="00D26277"/>
    <w:rsid w:val="00D3453C"/>
    <w:rsid w:val="00D71646"/>
    <w:rsid w:val="00DA76FD"/>
    <w:rsid w:val="00DD7FC7"/>
    <w:rsid w:val="00E92DD6"/>
    <w:rsid w:val="00EF6DC2"/>
    <w:rsid w:val="00F00D07"/>
    <w:rsid w:val="00F070B1"/>
    <w:rsid w:val="00F21A56"/>
    <w:rsid w:val="00F3166C"/>
    <w:rsid w:val="00F94C6B"/>
    <w:rsid w:val="00FE11AE"/>
    <w:rsid w:val="00FE23BC"/>
    <w:rsid w:val="00FF6B7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Theme="minorEastAsia" w:hAnsi="Arial" w:cs="Arial"/>
        <w:sz w:val="18"/>
        <w:szCs w:val="18"/>
        <w:lang w:val="ru-RU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17DD"/>
    <w:pPr>
      <w:spacing w:after="160" w:line="259" w:lineRule="auto"/>
    </w:pPr>
    <w:rPr>
      <w:rFonts w:asciiTheme="minorHAnsi" w:hAnsiTheme="minorHAnsi" w:cstheme="minorBidi"/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C917D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17D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917DD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character" w:customStyle="1" w:styleId="20">
    <w:name w:val="Заголовок 2 Знак"/>
    <w:basedOn w:val="a0"/>
    <w:link w:val="2"/>
    <w:uiPriority w:val="9"/>
    <w:rsid w:val="00C917DD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en-US"/>
    </w:rPr>
  </w:style>
  <w:style w:type="paragraph" w:styleId="a3">
    <w:name w:val="List Paragraph"/>
    <w:basedOn w:val="a"/>
    <w:uiPriority w:val="34"/>
    <w:qFormat/>
    <w:rsid w:val="00C917DD"/>
    <w:pPr>
      <w:ind w:left="720"/>
      <w:contextualSpacing/>
    </w:pPr>
  </w:style>
  <w:style w:type="paragraph" w:styleId="a4">
    <w:name w:val="TOC Heading"/>
    <w:basedOn w:val="1"/>
    <w:next w:val="a"/>
    <w:uiPriority w:val="39"/>
    <w:unhideWhenUsed/>
    <w:qFormat/>
    <w:rsid w:val="00C917DD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917D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917DD"/>
    <w:pPr>
      <w:spacing w:after="100"/>
      <w:ind w:left="220"/>
    </w:pPr>
  </w:style>
  <w:style w:type="character" w:styleId="a5">
    <w:name w:val="Hyperlink"/>
    <w:basedOn w:val="a0"/>
    <w:uiPriority w:val="99"/>
    <w:unhideWhenUsed/>
    <w:rsid w:val="00C917DD"/>
    <w:rPr>
      <w:color w:val="0000FF" w:themeColor="hyperlink"/>
      <w:u w:val="single"/>
    </w:rPr>
  </w:style>
  <w:style w:type="paragraph" w:styleId="a6">
    <w:name w:val="footer"/>
    <w:basedOn w:val="a"/>
    <w:link w:val="a7"/>
    <w:uiPriority w:val="99"/>
    <w:unhideWhenUsed/>
    <w:rsid w:val="00C917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917DD"/>
    <w:rPr>
      <w:rFonts w:asciiTheme="minorHAnsi" w:hAnsiTheme="minorHAnsi" w:cstheme="minorBidi"/>
      <w:sz w:val="22"/>
      <w:szCs w:val="22"/>
      <w:lang w:eastAsia="en-US"/>
    </w:rPr>
  </w:style>
  <w:style w:type="paragraph" w:styleId="a8">
    <w:name w:val="Balloon Text"/>
    <w:basedOn w:val="a"/>
    <w:link w:val="a9"/>
    <w:uiPriority w:val="99"/>
    <w:semiHidden/>
    <w:unhideWhenUsed/>
    <w:rsid w:val="00C917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C917DD"/>
    <w:rPr>
      <w:rFonts w:ascii="Tahoma" w:hAnsi="Tahoma" w:cs="Tahoma"/>
      <w:sz w:val="16"/>
      <w:szCs w:val="16"/>
      <w:lang w:eastAsia="en-US"/>
    </w:rPr>
  </w:style>
  <w:style w:type="paragraph" w:styleId="aa">
    <w:name w:val="Normal (Web)"/>
    <w:basedOn w:val="a"/>
    <w:uiPriority w:val="99"/>
    <w:unhideWhenUsed/>
    <w:rsid w:val="00572F42"/>
    <w:pPr>
      <w:spacing w:before="100" w:beforeAutospacing="1" w:after="100" w:afterAutospacing="1" w:line="276" w:lineRule="auto"/>
    </w:pPr>
    <w:rPr>
      <w:rFonts w:eastAsia="Times New Roman"/>
      <w:sz w:val="21"/>
      <w:szCs w:val="21"/>
      <w:lang w:eastAsia="ja-JP"/>
    </w:rPr>
  </w:style>
  <w:style w:type="table" w:styleId="ab">
    <w:name w:val="Table Grid"/>
    <w:basedOn w:val="a1"/>
    <w:uiPriority w:val="39"/>
    <w:rsid w:val="00572F42"/>
    <w:pPr>
      <w:spacing w:after="0" w:line="240" w:lineRule="auto"/>
    </w:pPr>
    <w:rPr>
      <w:rFonts w:asciiTheme="minorHAnsi" w:hAnsiTheme="minorHAnsi" w:cstheme="minorBidi"/>
      <w:sz w:val="21"/>
      <w:szCs w:val="21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c">
    <w:name w:val="гостовский"/>
    <w:link w:val="ad"/>
    <w:qFormat/>
    <w:rsid w:val="00572F42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  <w:lang w:eastAsia="en-US"/>
    </w:rPr>
  </w:style>
  <w:style w:type="character" w:customStyle="1" w:styleId="ad">
    <w:name w:val="гостовский Знак"/>
    <w:basedOn w:val="a0"/>
    <w:link w:val="ac"/>
    <w:rsid w:val="00572F42"/>
    <w:rPr>
      <w:rFonts w:ascii="Times New Roman" w:hAnsi="Times New Roman" w:cs="Times New Roman"/>
      <w:sz w:val="28"/>
      <w:szCs w:val="28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png"/><Relationship Id="rId7" Type="http://schemas.openxmlformats.org/officeDocument/2006/relationships/footer" Target="footer1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5</TotalTime>
  <Pages>21</Pages>
  <Words>2170</Words>
  <Characters>12374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senal Games</Company>
  <LinksUpToDate>false</LinksUpToDate>
  <CharactersWithSpaces>145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слав Щитов</dc:creator>
  <cp:keywords/>
  <dc:description/>
  <cp:lastModifiedBy>Владислав Щитов</cp:lastModifiedBy>
  <cp:revision>45</cp:revision>
  <dcterms:created xsi:type="dcterms:W3CDTF">2019-12-22T08:51:00Z</dcterms:created>
  <dcterms:modified xsi:type="dcterms:W3CDTF">2020-04-09T14:18:00Z</dcterms:modified>
</cp:coreProperties>
</file>